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header3.xml" ContentType="application/vnd.openxmlformats-officedocument.wordprocessingml.header+xml"/>
  <Override PartName="/word/header1.xml" ContentType="application/vnd.openxmlformats-officedocument.wordprocessingml.header+xml"/>
  <Override PartName="/word/endnotes.xml" ContentType="application/vnd.openxmlformats-officedocument.wordprocessingml.endnotes+xml"/>
  <Override PartName="/word/footer2.xml" ContentType="application/vnd.openxmlformats-officedocument.wordprocessingml.footer+xml"/>
  <Override PartName="/word/header2.xml" ContentType="application/vnd.openxmlformats-officedocument.wordprocessingml.header+xml"/>
  <Override PartName="/word/footnotes.xml" ContentType="application/vnd.openxmlformats-officedocument.wordprocessingml.footnotes+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docProps/app.xml" ContentType="application/vnd.openxmlformats-officedocument.extended-properties+xml"/>
  <Override PartName="/word/fontTable.xml" ContentType="application/vnd.openxmlformats-officedocument.wordprocessingml.fontTable+xml"/>
  <Override PartName="/word/webSettings.xml" ContentType="application/vnd.openxmlformats-officedocument.wordprocessingml.webSetting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D2CED" w:rsidRDefault="00CD2CED" w:rsidP="004B574B">
      <w:pPr>
        <w:pStyle w:val="Title"/>
        <w:spacing w:before="120" w:after="120"/>
      </w:pPr>
      <w:bookmarkStart w:id="0" w:name="_Toc78857223"/>
      <w:bookmarkStart w:id="1" w:name="_Toc78858028"/>
      <w:bookmarkStart w:id="2" w:name="_Toc78861911"/>
      <w:bookmarkStart w:id="3" w:name="_Toc78871350"/>
      <w:bookmarkStart w:id="4" w:name="_Toc78871772"/>
      <w:bookmarkStart w:id="5" w:name="_Toc78871832"/>
      <w:bookmarkStart w:id="6" w:name="_Toc78871964"/>
      <w:bookmarkStart w:id="7" w:name="_Toc78875800"/>
      <w:bookmarkStart w:id="8" w:name="_Toc78876468"/>
      <w:bookmarkStart w:id="9" w:name="_Toc79814555"/>
      <w:bookmarkStart w:id="10" w:name="_Toc79824078"/>
      <w:bookmarkStart w:id="11" w:name="_Toc79825571"/>
      <w:bookmarkStart w:id="12" w:name="_Toc79890330"/>
      <w:bookmarkStart w:id="13" w:name="_Toc79892163"/>
      <w:bookmarkStart w:id="14" w:name="_Toc79895250"/>
      <w:bookmarkStart w:id="15" w:name="_Toc79899299"/>
      <w:bookmarkStart w:id="16" w:name="_Toc79901636"/>
      <w:bookmarkStart w:id="17" w:name="_Toc80587294"/>
      <w:bookmarkStart w:id="18" w:name="_Toc80768789"/>
      <w:bookmarkStart w:id="19" w:name="_Toc81820149"/>
      <w:bookmarkStart w:id="20" w:name="_Toc81888331"/>
      <w:bookmarkStart w:id="21" w:name="_Toc81905388"/>
      <w:bookmarkStart w:id="22" w:name="_Toc82325969"/>
      <w:bookmarkStart w:id="23" w:name="_Toc82403690"/>
      <w:bookmarkStart w:id="24" w:name="_Toc82595232"/>
      <w:bookmarkStart w:id="25" w:name="_Toc83635053"/>
      <w:bookmarkStart w:id="26" w:name="_Toc83701721"/>
      <w:bookmarkStart w:id="27" w:name="_Toc83709726"/>
      <w:bookmarkStart w:id="28" w:name="_Toc84054534"/>
      <w:bookmarkStart w:id="29" w:name="_Toc84054756"/>
      <w:bookmarkStart w:id="30" w:name="_Toc84131847"/>
      <w:bookmarkStart w:id="31" w:name="_Toc84298994"/>
      <w:bookmarkStart w:id="32" w:name="_Toc84731909"/>
      <w:bookmarkStart w:id="33" w:name="_Toc84906464"/>
      <w:bookmarkStart w:id="34" w:name="_Toc85008121"/>
      <w:bookmarkStart w:id="35" w:name="_Toc85607857"/>
      <w:bookmarkStart w:id="36" w:name="_Toc86455216"/>
      <w:bookmarkStart w:id="37" w:name="_Toc86455620"/>
      <w:bookmarkStart w:id="38" w:name="_Toc87756769"/>
      <w:bookmarkStart w:id="39" w:name="_Toc88275383"/>
      <w:bookmarkStart w:id="40" w:name="_Toc89845857"/>
      <w:bookmarkStart w:id="41" w:name="_Toc91571895"/>
      <w:bookmarkStart w:id="42" w:name="_Toc91582398"/>
      <w:bookmarkStart w:id="43" w:name="_Toc92178902"/>
      <w:bookmarkStart w:id="44" w:name="_Toc92181297"/>
      <w:bookmarkStart w:id="45" w:name="_Toc92615338"/>
      <w:bookmarkStart w:id="46" w:name="_Toc99783382"/>
      <w:bookmarkStart w:id="47" w:name="_Toc100051524"/>
      <w:bookmarkStart w:id="48" w:name="_Toc101235419"/>
      <w:bookmarkStart w:id="49" w:name="_Toc101235977"/>
      <w:bookmarkStart w:id="50" w:name="_Toc101249999"/>
      <w:bookmarkStart w:id="51" w:name="_Toc101254276"/>
      <w:bookmarkStart w:id="52" w:name="_Toc101579833"/>
      <w:bookmarkStart w:id="53" w:name="_Toc102186289"/>
      <w:bookmarkStart w:id="54" w:name="_Toc102279434"/>
      <w:bookmarkStart w:id="55" w:name="_Toc103133616"/>
      <w:bookmarkStart w:id="56" w:name="_Toc103676227"/>
      <w:bookmarkStart w:id="57" w:name="_Toc106700806"/>
      <w:bookmarkStart w:id="58" w:name="_Toc106704234"/>
      <w:bookmarkStart w:id="59" w:name="_Toc108345232"/>
      <w:bookmarkStart w:id="60" w:name="_Toc108515304"/>
      <w:bookmarkStart w:id="61" w:name="_Toc109037045"/>
      <w:bookmarkStart w:id="62" w:name="_Toc111944113"/>
      <w:bookmarkStart w:id="63" w:name="_Toc112054045"/>
      <w:bookmarkStart w:id="64" w:name="_Toc115498593"/>
      <w:bookmarkStart w:id="65" w:name="_Toc127067248"/>
      <w:bookmarkStart w:id="66" w:name="_Toc183409552"/>
      <w:bookmarkStart w:id="67" w:name="_Toc183409791"/>
      <w:bookmarkStart w:id="68" w:name="_Toc183410293"/>
      <w:bookmarkStart w:id="69" w:name="_Toc183410470"/>
      <w:bookmarkStart w:id="70" w:name="_Toc183410848"/>
      <w:bookmarkStart w:id="71" w:name="_Toc183411141"/>
      <w:bookmarkStart w:id="72" w:name="_Toc183411479"/>
      <w:bookmarkStart w:id="73" w:name="_Toc183411598"/>
      <w:bookmarkStart w:id="74" w:name="_Toc183414621"/>
      <w:bookmarkStart w:id="75" w:name="_Toc183414709"/>
      <w:bookmarkStart w:id="76" w:name="_Toc183414884"/>
      <w:bookmarkStart w:id="77" w:name="_Toc183415013"/>
      <w:bookmarkStart w:id="78" w:name="_Toc183415229"/>
      <w:bookmarkStart w:id="79" w:name="_Toc183415316"/>
      <w:bookmarkStart w:id="80" w:name="_Toc183415403"/>
      <w:bookmarkStart w:id="81" w:name="_Toc183415703"/>
      <w:bookmarkStart w:id="82" w:name="_Toc183415853"/>
      <w:bookmarkStart w:id="83" w:name="_Toc183415942"/>
      <w:bookmarkStart w:id="84" w:name="_Toc183416030"/>
      <w:bookmarkStart w:id="85" w:name="_Toc183416343"/>
      <w:bookmarkStart w:id="86" w:name="_Toc183426020"/>
      <w:bookmarkStart w:id="87" w:name="_Toc183576150"/>
      <w:bookmarkStart w:id="88" w:name="_Toc183576589"/>
      <w:bookmarkStart w:id="89" w:name="_Toc183578613"/>
      <w:bookmarkStart w:id="90" w:name="_Toc183578839"/>
      <w:bookmarkStart w:id="91" w:name="_Toc183578992"/>
      <w:bookmarkStart w:id="92" w:name="_Toc183579723"/>
      <w:bookmarkStart w:id="93" w:name="_Toc183586841"/>
      <w:bookmarkStart w:id="94" w:name="_Toc183589101"/>
      <w:bookmarkStart w:id="95" w:name="_Toc183594825"/>
      <w:bookmarkStart w:id="96" w:name="_Toc183595963"/>
      <w:bookmarkStart w:id="97" w:name="_Toc183596555"/>
      <w:bookmarkStart w:id="98" w:name="_Toc183830688"/>
      <w:bookmarkStart w:id="99" w:name="_Toc183837322"/>
      <w:bookmarkStart w:id="100" w:name="_Toc183840838"/>
      <w:bookmarkStart w:id="101" w:name="_Toc183841050"/>
      <w:bookmarkStart w:id="102" w:name="_Toc183845677"/>
      <w:bookmarkStart w:id="103" w:name="_Toc184545295"/>
      <w:bookmarkStart w:id="104" w:name="_Toc184616895"/>
      <w:bookmarkStart w:id="105" w:name="_Toc184619780"/>
      <w:bookmarkStart w:id="106" w:name="_Toc184620286"/>
      <w:bookmarkStart w:id="107" w:name="_Toc184620738"/>
      <w:bookmarkStart w:id="108" w:name="_Toc184621141"/>
      <w:bookmarkStart w:id="109" w:name="_Toc184693251"/>
      <w:bookmarkStart w:id="110" w:name="_Toc184701046"/>
      <w:bookmarkStart w:id="111" w:name="_Toc184701152"/>
      <w:bookmarkStart w:id="112" w:name="_Toc184703390"/>
      <w:bookmarkStart w:id="113" w:name="_Toc186264102"/>
      <w:bookmarkStart w:id="114" w:name="_Toc186265368"/>
      <w:bookmarkStart w:id="115" w:name="_Toc186267073"/>
      <w:bookmarkStart w:id="116" w:name="_Toc186267186"/>
      <w:bookmarkStart w:id="117" w:name="_Toc186268702"/>
      <w:bookmarkStart w:id="118" w:name="_Toc186270921"/>
      <w:bookmarkStart w:id="119" w:name="_Toc186276672"/>
      <w:bookmarkStart w:id="120" w:name="_Toc186421202"/>
      <w:bookmarkStart w:id="121" w:name="_Toc186421311"/>
      <w:bookmarkStart w:id="122" w:name="_Toc186421423"/>
      <w:bookmarkStart w:id="123" w:name="_Toc186421577"/>
      <w:bookmarkStart w:id="124" w:name="_Toc186421687"/>
      <w:bookmarkStart w:id="125" w:name="_Toc186431759"/>
      <w:bookmarkStart w:id="126" w:name="_Toc186433430"/>
      <w:bookmarkStart w:id="127" w:name="_Toc186434934"/>
      <w:bookmarkStart w:id="128" w:name="_Toc186446233"/>
      <w:bookmarkStart w:id="129" w:name="_Toc186530487"/>
      <w:bookmarkStart w:id="130" w:name="_Toc416687753"/>
      <w:r>
        <w:t>Consolidated Collections</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rsidR="0011612C" w:rsidRPr="00AA3910" w:rsidRDefault="00C222CD" w:rsidP="004B574B">
      <w:pPr>
        <w:pStyle w:val="Title"/>
        <w:spacing w:before="120" w:after="120"/>
        <w:rPr>
          <w:sz w:val="40"/>
          <w:szCs w:val="40"/>
        </w:rPr>
      </w:pPr>
      <w:bookmarkStart w:id="131" w:name="_Toc106700807"/>
      <w:bookmarkStart w:id="132" w:name="_Toc106704235"/>
      <w:bookmarkStart w:id="133" w:name="_Toc108345233"/>
      <w:bookmarkStart w:id="134" w:name="_Toc108515305"/>
      <w:bookmarkStart w:id="135" w:name="_Toc109037046"/>
      <w:bookmarkStart w:id="136" w:name="_Toc111944114"/>
      <w:bookmarkStart w:id="137" w:name="_Toc127067249"/>
      <w:bookmarkStart w:id="138" w:name="_Toc183409553"/>
      <w:bookmarkStart w:id="139" w:name="_Toc183409792"/>
      <w:bookmarkStart w:id="140" w:name="_Toc183410294"/>
      <w:bookmarkStart w:id="141" w:name="_Toc183410471"/>
      <w:bookmarkStart w:id="142" w:name="_Toc183410849"/>
      <w:bookmarkStart w:id="143" w:name="_Toc183411142"/>
      <w:bookmarkStart w:id="144" w:name="_Toc183411480"/>
      <w:bookmarkStart w:id="145" w:name="_Toc183411599"/>
      <w:bookmarkStart w:id="146" w:name="_Toc183414622"/>
      <w:bookmarkStart w:id="147" w:name="_Toc183414710"/>
      <w:bookmarkStart w:id="148" w:name="_Toc183414885"/>
      <w:bookmarkStart w:id="149" w:name="_Toc183415014"/>
      <w:bookmarkStart w:id="150" w:name="_Toc183415230"/>
      <w:bookmarkStart w:id="151" w:name="_Toc183415317"/>
      <w:bookmarkStart w:id="152" w:name="_Toc183415404"/>
      <w:bookmarkStart w:id="153" w:name="_Toc183415704"/>
      <w:bookmarkStart w:id="154" w:name="_Toc183415854"/>
      <w:bookmarkStart w:id="155" w:name="_Toc183415943"/>
      <w:bookmarkStart w:id="156" w:name="_Toc183416031"/>
      <w:bookmarkStart w:id="157" w:name="_Toc183416344"/>
      <w:bookmarkStart w:id="158" w:name="_Toc183426021"/>
      <w:bookmarkStart w:id="159" w:name="_Toc183576151"/>
      <w:bookmarkStart w:id="160" w:name="_Toc183576590"/>
      <w:bookmarkStart w:id="161" w:name="_Toc183578614"/>
      <w:bookmarkStart w:id="162" w:name="_Toc183578840"/>
      <w:bookmarkStart w:id="163" w:name="_Toc183578993"/>
      <w:bookmarkStart w:id="164" w:name="_Toc183579724"/>
      <w:bookmarkStart w:id="165" w:name="_Toc183586842"/>
      <w:bookmarkStart w:id="166" w:name="_Toc183589102"/>
      <w:bookmarkStart w:id="167" w:name="_Toc183594826"/>
      <w:bookmarkStart w:id="168" w:name="_Toc183595964"/>
      <w:bookmarkStart w:id="169" w:name="_Toc183596556"/>
      <w:bookmarkStart w:id="170" w:name="_Toc183830689"/>
      <w:bookmarkStart w:id="171" w:name="_Toc183837323"/>
      <w:bookmarkStart w:id="172" w:name="_Toc183840839"/>
      <w:bookmarkStart w:id="173" w:name="_Toc183841051"/>
      <w:bookmarkStart w:id="174" w:name="_Toc183845678"/>
      <w:bookmarkStart w:id="175" w:name="_Toc184545296"/>
      <w:bookmarkStart w:id="176" w:name="_Toc184616896"/>
      <w:bookmarkStart w:id="177" w:name="_Toc184619781"/>
      <w:bookmarkStart w:id="178" w:name="_Toc184620287"/>
      <w:bookmarkStart w:id="179" w:name="_Toc184620739"/>
      <w:bookmarkStart w:id="180" w:name="_Toc184621142"/>
      <w:bookmarkStart w:id="181" w:name="_Toc184693252"/>
      <w:bookmarkStart w:id="182" w:name="_Toc184701047"/>
      <w:bookmarkStart w:id="183" w:name="_Toc184701153"/>
      <w:bookmarkStart w:id="184" w:name="_Toc184703391"/>
      <w:bookmarkStart w:id="185" w:name="_Toc186264103"/>
      <w:bookmarkStart w:id="186" w:name="_Toc186265369"/>
      <w:bookmarkStart w:id="187" w:name="_Toc186267074"/>
      <w:bookmarkStart w:id="188" w:name="_Toc186267187"/>
      <w:bookmarkStart w:id="189" w:name="_Toc186268703"/>
      <w:bookmarkStart w:id="190" w:name="_Toc186270922"/>
      <w:bookmarkStart w:id="191" w:name="_Toc186276673"/>
      <w:bookmarkStart w:id="192" w:name="_Toc186421203"/>
      <w:bookmarkStart w:id="193" w:name="_Toc186421312"/>
      <w:bookmarkStart w:id="194" w:name="_Toc186421424"/>
      <w:bookmarkStart w:id="195" w:name="_Toc186421578"/>
      <w:bookmarkStart w:id="196" w:name="_Toc186421688"/>
      <w:bookmarkStart w:id="197" w:name="_Toc186431760"/>
      <w:bookmarkStart w:id="198" w:name="_Toc186433431"/>
      <w:bookmarkStart w:id="199" w:name="_Toc186434935"/>
      <w:bookmarkStart w:id="200" w:name="_Toc186446234"/>
      <w:bookmarkStart w:id="201" w:name="_Toc186530488"/>
      <w:bookmarkStart w:id="202" w:name="_Toc416687754"/>
      <w:bookmarkStart w:id="203" w:name="_Toc84298995"/>
      <w:bookmarkStart w:id="204" w:name="_Toc84731910"/>
      <w:bookmarkStart w:id="205" w:name="_Toc84906465"/>
      <w:bookmarkStart w:id="206" w:name="_Toc85008122"/>
      <w:bookmarkStart w:id="207" w:name="_Toc85607858"/>
      <w:bookmarkStart w:id="208" w:name="_Toc86455217"/>
      <w:bookmarkStart w:id="209" w:name="_Toc86455621"/>
      <w:bookmarkStart w:id="210" w:name="_Toc87756770"/>
      <w:bookmarkStart w:id="211" w:name="_Toc88275384"/>
      <w:bookmarkStart w:id="212" w:name="_Toc89845858"/>
      <w:bookmarkStart w:id="213" w:name="_Toc91571896"/>
      <w:bookmarkStart w:id="214" w:name="_Toc91582399"/>
      <w:bookmarkStart w:id="215" w:name="_Toc92178903"/>
      <w:bookmarkStart w:id="216" w:name="_Toc92181298"/>
      <w:bookmarkStart w:id="217" w:name="_Toc92615339"/>
      <w:bookmarkStart w:id="218" w:name="_Toc99783383"/>
      <w:bookmarkStart w:id="219" w:name="_Toc100051525"/>
      <w:bookmarkStart w:id="220" w:name="_Toc101235420"/>
      <w:bookmarkStart w:id="221" w:name="_Toc101235978"/>
      <w:bookmarkStart w:id="222" w:name="_Toc101250000"/>
      <w:bookmarkStart w:id="223" w:name="_Toc101254277"/>
      <w:bookmarkStart w:id="224" w:name="_Toc101579834"/>
      <w:bookmarkStart w:id="225" w:name="_Toc102186290"/>
      <w:bookmarkStart w:id="226" w:name="_Toc102279435"/>
      <w:bookmarkStart w:id="227" w:name="_Toc103133617"/>
      <w:bookmarkStart w:id="228" w:name="_Toc103676228"/>
      <w:r w:rsidRPr="00AA3910">
        <w:rPr>
          <w:sz w:val="40"/>
          <w:szCs w:val="40"/>
        </w:rPr>
        <w:t>Student Collections</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r w:rsidR="00AA3910">
        <w:rPr>
          <w:sz w:val="40"/>
          <w:szCs w:val="40"/>
        </w:rPr>
        <w:t xml:space="preserve"> - </w:t>
      </w:r>
      <w:bookmarkStart w:id="229" w:name="_Toc416687755"/>
      <w:r w:rsidR="0011612C" w:rsidRPr="00AA3910">
        <w:rPr>
          <w:sz w:val="40"/>
          <w:szCs w:val="40"/>
        </w:rPr>
        <w:t>SSID</w:t>
      </w:r>
      <w:bookmarkEnd w:id="229"/>
    </w:p>
    <w:p w:rsidR="00CD2CED" w:rsidRPr="00AA3910" w:rsidRDefault="00CD2CED" w:rsidP="004B574B">
      <w:pPr>
        <w:pStyle w:val="Title"/>
        <w:spacing w:before="120" w:after="120"/>
        <w:rPr>
          <w:sz w:val="40"/>
          <w:szCs w:val="40"/>
        </w:rPr>
      </w:pPr>
      <w:bookmarkStart w:id="230" w:name="_Toc106700808"/>
      <w:bookmarkStart w:id="231" w:name="_Toc106704236"/>
      <w:bookmarkStart w:id="232" w:name="_Toc108345234"/>
      <w:bookmarkStart w:id="233" w:name="_Toc108515306"/>
      <w:bookmarkStart w:id="234" w:name="_Toc109037047"/>
      <w:bookmarkStart w:id="235" w:name="_Toc111944115"/>
      <w:bookmarkStart w:id="236" w:name="_Toc112054047"/>
      <w:bookmarkStart w:id="237" w:name="_Toc115498595"/>
      <w:bookmarkStart w:id="238" w:name="_Toc127067250"/>
      <w:bookmarkStart w:id="239" w:name="_Toc183409554"/>
      <w:bookmarkStart w:id="240" w:name="_Toc183409793"/>
      <w:bookmarkStart w:id="241" w:name="_Toc183410295"/>
      <w:bookmarkStart w:id="242" w:name="_Toc183410472"/>
      <w:bookmarkStart w:id="243" w:name="_Toc183410850"/>
      <w:bookmarkStart w:id="244" w:name="_Toc183411143"/>
      <w:bookmarkStart w:id="245" w:name="_Toc183411481"/>
      <w:bookmarkStart w:id="246" w:name="_Toc183411600"/>
      <w:bookmarkStart w:id="247" w:name="_Toc183414623"/>
      <w:bookmarkStart w:id="248" w:name="_Toc183414711"/>
      <w:bookmarkStart w:id="249" w:name="_Toc183414886"/>
      <w:bookmarkStart w:id="250" w:name="_Toc183415015"/>
      <w:bookmarkStart w:id="251" w:name="_Toc183415231"/>
      <w:bookmarkStart w:id="252" w:name="_Toc183415318"/>
      <w:bookmarkStart w:id="253" w:name="_Toc183415405"/>
      <w:bookmarkStart w:id="254" w:name="_Toc183415705"/>
      <w:bookmarkStart w:id="255" w:name="_Toc183415855"/>
      <w:bookmarkStart w:id="256" w:name="_Toc183415944"/>
      <w:bookmarkStart w:id="257" w:name="_Toc183416032"/>
      <w:bookmarkStart w:id="258" w:name="_Toc183416345"/>
      <w:bookmarkStart w:id="259" w:name="_Toc183426022"/>
      <w:bookmarkStart w:id="260" w:name="_Toc183576152"/>
      <w:bookmarkStart w:id="261" w:name="_Toc183576591"/>
      <w:bookmarkStart w:id="262" w:name="_Toc183578615"/>
      <w:bookmarkStart w:id="263" w:name="_Toc183578841"/>
      <w:bookmarkStart w:id="264" w:name="_Toc183578994"/>
      <w:bookmarkStart w:id="265" w:name="_Toc183579725"/>
      <w:bookmarkStart w:id="266" w:name="_Toc183586843"/>
      <w:bookmarkStart w:id="267" w:name="_Toc183589103"/>
      <w:bookmarkStart w:id="268" w:name="_Toc183594827"/>
      <w:bookmarkStart w:id="269" w:name="_Toc183595965"/>
      <w:bookmarkStart w:id="270" w:name="_Toc183596557"/>
      <w:bookmarkStart w:id="271" w:name="_Toc183830690"/>
      <w:bookmarkStart w:id="272" w:name="_Toc183837324"/>
      <w:bookmarkStart w:id="273" w:name="_Toc183840840"/>
      <w:bookmarkStart w:id="274" w:name="_Toc183841052"/>
      <w:bookmarkStart w:id="275" w:name="_Toc183845679"/>
      <w:bookmarkStart w:id="276" w:name="_Toc184545297"/>
      <w:bookmarkStart w:id="277" w:name="_Toc184616897"/>
      <w:bookmarkStart w:id="278" w:name="_Toc184619782"/>
      <w:bookmarkStart w:id="279" w:name="_Toc184620288"/>
      <w:bookmarkStart w:id="280" w:name="_Toc184620740"/>
      <w:bookmarkStart w:id="281" w:name="_Toc184621143"/>
      <w:bookmarkStart w:id="282" w:name="_Toc184693253"/>
      <w:bookmarkStart w:id="283" w:name="_Toc184701048"/>
      <w:bookmarkStart w:id="284" w:name="_Toc184701154"/>
      <w:bookmarkStart w:id="285" w:name="_Toc184703392"/>
      <w:bookmarkStart w:id="286" w:name="_Toc186264104"/>
      <w:bookmarkStart w:id="287" w:name="_Toc186265370"/>
      <w:bookmarkStart w:id="288" w:name="_Toc186267075"/>
      <w:bookmarkStart w:id="289" w:name="_Toc186267188"/>
      <w:bookmarkStart w:id="290" w:name="_Toc186268704"/>
      <w:bookmarkStart w:id="291" w:name="_Toc186270923"/>
      <w:bookmarkStart w:id="292" w:name="_Toc186276674"/>
      <w:bookmarkStart w:id="293" w:name="_Toc186421204"/>
      <w:bookmarkStart w:id="294" w:name="_Toc186421313"/>
      <w:bookmarkStart w:id="295" w:name="_Toc186421425"/>
      <w:bookmarkStart w:id="296" w:name="_Toc186421579"/>
      <w:bookmarkStart w:id="297" w:name="_Toc186421689"/>
      <w:bookmarkStart w:id="298" w:name="_Toc186431761"/>
      <w:bookmarkStart w:id="299" w:name="_Toc186433432"/>
      <w:bookmarkStart w:id="300" w:name="_Toc186434936"/>
      <w:bookmarkStart w:id="301" w:name="_Toc186446235"/>
      <w:bookmarkStart w:id="302" w:name="_Toc186530489"/>
      <w:bookmarkStart w:id="303" w:name="_Toc416687756"/>
      <w:r w:rsidRPr="00AA3910">
        <w:rPr>
          <w:sz w:val="40"/>
          <w:szCs w:val="40"/>
        </w:rPr>
        <w:t>User Guid</w:t>
      </w:r>
      <w:r w:rsidR="0075499F">
        <w:rPr>
          <w:sz w:val="40"/>
          <w:szCs w:val="40"/>
        </w:rPr>
        <w:t>E</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p>
    <w:p w:rsidR="00CD2CED" w:rsidRDefault="00CD2CED" w:rsidP="004B574B">
      <w:pPr>
        <w:pStyle w:val="Title"/>
        <w:spacing w:before="120" w:after="120"/>
        <w:rPr>
          <w:sz w:val="8"/>
        </w:rPr>
      </w:pPr>
    </w:p>
    <w:p w:rsidR="00CD2CED" w:rsidRDefault="00C24A46" w:rsidP="004B574B">
      <w:pPr>
        <w:pStyle w:val="Heading5"/>
        <w:spacing w:before="120" w:after="120"/>
      </w:pPr>
      <w:r>
        <w:rPr>
          <w:rStyle w:val="Strong"/>
          <w:rFonts w:cs="Arial"/>
          <w:bCs w:val="0"/>
          <w:sz w:val="32"/>
        </w:rPr>
        <w:t>May 4</w:t>
      </w:r>
      <w:r w:rsidR="00AE00C6">
        <w:rPr>
          <w:rStyle w:val="Strong"/>
          <w:rFonts w:cs="Arial"/>
          <w:bCs w:val="0"/>
          <w:sz w:val="32"/>
        </w:rPr>
        <w:t>, 2015</w:t>
      </w:r>
    </w:p>
    <w:p w:rsidR="00766CFA" w:rsidRDefault="00766CFA" w:rsidP="004B574B">
      <w:pPr>
        <w:pStyle w:val="Caption"/>
        <w:spacing w:before="120" w:after="120"/>
        <w:rPr>
          <w:rStyle w:val="Hyperlink"/>
          <w:sz w:val="24"/>
        </w:rPr>
      </w:pPr>
    </w:p>
    <w:p w:rsidR="00D93DD1" w:rsidRPr="00D93DD1" w:rsidRDefault="00AA3910" w:rsidP="004B574B">
      <w:pPr>
        <w:spacing w:before="120" w:after="120"/>
        <w:rPr>
          <w:rStyle w:val="SubtleReference"/>
        </w:rPr>
      </w:pPr>
      <w:r w:rsidRPr="00D93DD1">
        <w:rPr>
          <w:rStyle w:val="SubtleReference"/>
        </w:rPr>
        <w:t xml:space="preserve">ODE Service </w:t>
      </w:r>
      <w:proofErr w:type="gramStart"/>
      <w:r w:rsidRPr="00D93DD1">
        <w:rPr>
          <w:rStyle w:val="SubtleReference"/>
        </w:rPr>
        <w:t>Desk</w:t>
      </w:r>
      <w:proofErr w:type="gramEnd"/>
      <w:r w:rsidRPr="00D93DD1">
        <w:rPr>
          <w:rStyle w:val="SubtleReference"/>
        </w:rPr>
        <w:br/>
      </w:r>
      <w:r w:rsidR="00D93DD1" w:rsidRPr="00D93DD1">
        <w:rPr>
          <w:rStyle w:val="SubtleReference"/>
        </w:rPr>
        <w:t>(503) 947-5715</w:t>
      </w:r>
      <w:r w:rsidR="00D93DD1">
        <w:rPr>
          <w:rStyle w:val="SubtleReference"/>
        </w:rPr>
        <w:t xml:space="preserve"> - </w:t>
      </w:r>
      <w:r w:rsidR="00D93DD1" w:rsidRPr="00D93DD1">
        <w:rPr>
          <w:rStyle w:val="SubtleReference"/>
        </w:rPr>
        <w:t>ODEHelpdesk@state.or.us</w:t>
      </w:r>
    </w:p>
    <w:p w:rsidR="00CD2CED" w:rsidRDefault="00CD2CED" w:rsidP="004B574B">
      <w:pPr>
        <w:spacing w:before="120" w:after="120"/>
      </w:pPr>
    </w:p>
    <w:p w:rsidR="00351DDC" w:rsidRDefault="00CD2CED" w:rsidP="004B574B">
      <w:pPr>
        <w:spacing w:before="120" w:after="120"/>
        <w:jc w:val="center"/>
        <w:rPr>
          <w:rStyle w:val="Hyperlink"/>
          <w:sz w:val="24"/>
        </w:rPr>
      </w:pPr>
      <w:r>
        <w:rPr>
          <w:rStyle w:val="Hyperlink"/>
          <w:sz w:val="24"/>
        </w:rPr>
        <w:br w:type="page"/>
      </w:r>
      <w:bookmarkStart w:id="304" w:name="_Toc78856131"/>
      <w:bookmarkStart w:id="305" w:name="_Toc78871775"/>
      <w:bookmarkStart w:id="306" w:name="_Toc91582401"/>
      <w:bookmarkStart w:id="307" w:name="_Toc92178905"/>
      <w:bookmarkStart w:id="308" w:name="_Toc99783385"/>
      <w:bookmarkStart w:id="309" w:name="_Toc100051527"/>
      <w:bookmarkStart w:id="310" w:name="_Toc101235422"/>
      <w:bookmarkStart w:id="311" w:name="_Toc101235980"/>
      <w:bookmarkStart w:id="312" w:name="_Toc101250002"/>
      <w:bookmarkStart w:id="313" w:name="_Toc101254279"/>
      <w:bookmarkStart w:id="314" w:name="_Toc101579836"/>
      <w:bookmarkStart w:id="315" w:name="_Toc102186292"/>
      <w:bookmarkStart w:id="316" w:name="_Toc102279437"/>
      <w:bookmarkStart w:id="317" w:name="_Toc103133619"/>
      <w:bookmarkStart w:id="318" w:name="_Toc103676230"/>
    </w:p>
    <w:p w:rsidR="0011612C" w:rsidRDefault="00CD2CED" w:rsidP="004B574B">
      <w:pPr>
        <w:pStyle w:val="Heading2"/>
        <w:spacing w:before="120" w:after="120"/>
        <w:rPr>
          <w:noProof/>
        </w:rPr>
      </w:pPr>
      <w:bookmarkStart w:id="319" w:name="_Toc183409556"/>
      <w:bookmarkStart w:id="320" w:name="_Toc183409795"/>
      <w:bookmarkStart w:id="321" w:name="_Toc183410297"/>
      <w:bookmarkStart w:id="322" w:name="_Toc183410474"/>
      <w:bookmarkStart w:id="323" w:name="_Toc183410852"/>
      <w:bookmarkStart w:id="324" w:name="_Toc183411145"/>
      <w:bookmarkStart w:id="325" w:name="_Toc183411483"/>
      <w:bookmarkStart w:id="326" w:name="_Toc183411602"/>
      <w:bookmarkStart w:id="327" w:name="_Toc183414625"/>
      <w:bookmarkStart w:id="328" w:name="_Toc183414713"/>
      <w:bookmarkStart w:id="329" w:name="_Toc183414888"/>
      <w:bookmarkStart w:id="330" w:name="_Toc183415017"/>
      <w:bookmarkStart w:id="331" w:name="_Toc183415233"/>
      <w:bookmarkStart w:id="332" w:name="_Toc183415320"/>
      <w:bookmarkStart w:id="333" w:name="_Toc183415407"/>
      <w:bookmarkStart w:id="334" w:name="_Toc183415707"/>
      <w:bookmarkStart w:id="335" w:name="_Toc183415857"/>
      <w:bookmarkStart w:id="336" w:name="_Toc183415946"/>
      <w:bookmarkStart w:id="337" w:name="_Toc183416034"/>
      <w:bookmarkStart w:id="338" w:name="_Toc183416347"/>
      <w:bookmarkStart w:id="339" w:name="_Toc183426024"/>
      <w:bookmarkStart w:id="340" w:name="_Toc183576154"/>
      <w:bookmarkStart w:id="341" w:name="_Toc183576593"/>
      <w:bookmarkStart w:id="342" w:name="_Toc183578617"/>
      <w:bookmarkStart w:id="343" w:name="_Toc183578843"/>
      <w:bookmarkStart w:id="344" w:name="_Toc183578996"/>
      <w:bookmarkStart w:id="345" w:name="_Toc183579727"/>
      <w:bookmarkStart w:id="346" w:name="_Toc183586845"/>
      <w:bookmarkStart w:id="347" w:name="_Toc183589105"/>
      <w:bookmarkStart w:id="348" w:name="_Toc183594829"/>
      <w:bookmarkStart w:id="349" w:name="_Toc183595967"/>
      <w:bookmarkStart w:id="350" w:name="_Toc183596559"/>
      <w:bookmarkStart w:id="351" w:name="_Toc183830692"/>
      <w:bookmarkStart w:id="352" w:name="_Toc183837326"/>
      <w:bookmarkStart w:id="353" w:name="_Toc183840842"/>
      <w:bookmarkStart w:id="354" w:name="_Toc183841054"/>
      <w:bookmarkStart w:id="355" w:name="_Toc183845681"/>
      <w:bookmarkStart w:id="356" w:name="_Toc184545299"/>
      <w:bookmarkStart w:id="357" w:name="_Toc184616899"/>
      <w:bookmarkStart w:id="358" w:name="_Toc184619784"/>
      <w:bookmarkStart w:id="359" w:name="_Toc184620290"/>
      <w:bookmarkStart w:id="360" w:name="_Toc184620742"/>
      <w:bookmarkStart w:id="361" w:name="_Toc184621145"/>
      <w:bookmarkStart w:id="362" w:name="_Toc184693255"/>
      <w:bookmarkStart w:id="363" w:name="_Toc184701050"/>
      <w:bookmarkStart w:id="364" w:name="_Toc184701156"/>
      <w:bookmarkStart w:id="365" w:name="_Toc184703394"/>
      <w:bookmarkStart w:id="366" w:name="_Toc186264106"/>
      <w:bookmarkStart w:id="367" w:name="_Toc186265372"/>
      <w:bookmarkStart w:id="368" w:name="_Toc186267077"/>
      <w:bookmarkStart w:id="369" w:name="_Toc186267190"/>
      <w:bookmarkStart w:id="370" w:name="_Toc186268706"/>
      <w:bookmarkStart w:id="371" w:name="_Toc186270925"/>
      <w:bookmarkStart w:id="372" w:name="_Toc186276676"/>
      <w:bookmarkStart w:id="373" w:name="_Toc186421206"/>
      <w:bookmarkStart w:id="374" w:name="_Toc186421315"/>
      <w:bookmarkStart w:id="375" w:name="_Toc186421427"/>
      <w:bookmarkStart w:id="376" w:name="_Toc186421581"/>
      <w:bookmarkStart w:id="377" w:name="_Toc186421691"/>
      <w:bookmarkStart w:id="378" w:name="TOC"/>
      <w:bookmarkStart w:id="379" w:name="_Toc186431763"/>
      <w:bookmarkStart w:id="380" w:name="_Toc186433434"/>
      <w:bookmarkStart w:id="381" w:name="_Toc186434938"/>
      <w:bookmarkStart w:id="382" w:name="_Toc186446237"/>
      <w:bookmarkStart w:id="383" w:name="_Toc186530491"/>
      <w:bookmarkStart w:id="384" w:name="_Toc416687757"/>
      <w:r>
        <w:lastRenderedPageBreak/>
        <w:t>Table of Contents</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r>
        <w:fldChar w:fldCharType="begin"/>
      </w:r>
      <w:r>
        <w:instrText xml:space="preserve"> TOC \o "1-1" \h \z \t "Heading 2,2,Heading 3,3,Subtitle,2,Heading 2 b,3" </w:instrText>
      </w:r>
      <w:r>
        <w:fldChar w:fldCharType="separate"/>
      </w:r>
    </w:p>
    <w:p w:rsidR="0011612C" w:rsidRPr="00896725" w:rsidRDefault="00F949F0" w:rsidP="004B574B">
      <w:pPr>
        <w:pStyle w:val="TOC1"/>
        <w:spacing w:before="120" w:after="120"/>
        <w:rPr>
          <w:bCs/>
          <w:smallCaps w:val="0"/>
          <w:sz w:val="22"/>
          <w:szCs w:val="22"/>
        </w:rPr>
      </w:pPr>
      <w:hyperlink w:anchor="_Toc416687753" w:history="1">
        <w:r w:rsidR="0011612C" w:rsidRPr="000070A0">
          <w:rPr>
            <w:rStyle w:val="Hyperlink"/>
          </w:rPr>
          <w:t>Consolidated Collections</w:t>
        </w:r>
        <w:r w:rsidR="0011612C">
          <w:rPr>
            <w:webHidden/>
          </w:rPr>
          <w:tab/>
        </w:r>
        <w:r w:rsidR="0011612C">
          <w:rPr>
            <w:webHidden/>
          </w:rPr>
          <w:fldChar w:fldCharType="begin"/>
        </w:r>
        <w:r w:rsidR="0011612C">
          <w:rPr>
            <w:webHidden/>
          </w:rPr>
          <w:instrText xml:space="preserve"> PAGEREF _Toc416687753 \h </w:instrText>
        </w:r>
        <w:r w:rsidR="0011612C">
          <w:rPr>
            <w:webHidden/>
          </w:rPr>
        </w:r>
        <w:r w:rsidR="0011612C">
          <w:rPr>
            <w:webHidden/>
          </w:rPr>
          <w:fldChar w:fldCharType="separate"/>
        </w:r>
        <w:r w:rsidR="00FB2D13">
          <w:rPr>
            <w:webHidden/>
          </w:rPr>
          <w:t>1</w:t>
        </w:r>
        <w:r w:rsidR="0011612C">
          <w:rPr>
            <w:webHidden/>
          </w:rPr>
          <w:fldChar w:fldCharType="end"/>
        </w:r>
      </w:hyperlink>
    </w:p>
    <w:p w:rsidR="0011612C" w:rsidRPr="00896725" w:rsidRDefault="00F949F0" w:rsidP="004B574B">
      <w:pPr>
        <w:pStyle w:val="TOC1"/>
        <w:spacing w:before="120" w:after="120"/>
        <w:rPr>
          <w:bCs/>
          <w:smallCaps w:val="0"/>
          <w:sz w:val="22"/>
          <w:szCs w:val="22"/>
        </w:rPr>
      </w:pPr>
      <w:hyperlink w:anchor="_Toc416687754" w:history="1">
        <w:r w:rsidR="0011612C" w:rsidRPr="000070A0">
          <w:rPr>
            <w:rStyle w:val="Hyperlink"/>
          </w:rPr>
          <w:t>Student Collections</w:t>
        </w:r>
        <w:r w:rsidR="0011612C">
          <w:rPr>
            <w:webHidden/>
          </w:rPr>
          <w:tab/>
        </w:r>
        <w:r w:rsidR="0011612C">
          <w:rPr>
            <w:webHidden/>
          </w:rPr>
          <w:fldChar w:fldCharType="begin"/>
        </w:r>
        <w:r w:rsidR="0011612C">
          <w:rPr>
            <w:webHidden/>
          </w:rPr>
          <w:instrText xml:space="preserve"> PAGEREF _Toc416687754 \h </w:instrText>
        </w:r>
        <w:r w:rsidR="0011612C">
          <w:rPr>
            <w:webHidden/>
          </w:rPr>
        </w:r>
        <w:r w:rsidR="0011612C">
          <w:rPr>
            <w:webHidden/>
          </w:rPr>
          <w:fldChar w:fldCharType="separate"/>
        </w:r>
        <w:r w:rsidR="00FB2D13">
          <w:rPr>
            <w:webHidden/>
          </w:rPr>
          <w:t>1</w:t>
        </w:r>
        <w:r w:rsidR="0011612C">
          <w:rPr>
            <w:webHidden/>
          </w:rPr>
          <w:fldChar w:fldCharType="end"/>
        </w:r>
      </w:hyperlink>
    </w:p>
    <w:p w:rsidR="0011612C" w:rsidRPr="00896725" w:rsidRDefault="00F949F0" w:rsidP="004B574B">
      <w:pPr>
        <w:pStyle w:val="TOC1"/>
        <w:spacing w:before="120" w:after="120"/>
        <w:rPr>
          <w:bCs/>
          <w:smallCaps w:val="0"/>
          <w:sz w:val="22"/>
          <w:szCs w:val="22"/>
        </w:rPr>
      </w:pPr>
      <w:hyperlink w:anchor="_Toc416687755" w:history="1">
        <w:r w:rsidR="0011612C" w:rsidRPr="000070A0">
          <w:rPr>
            <w:rStyle w:val="Hyperlink"/>
          </w:rPr>
          <w:t>SSID</w:t>
        </w:r>
        <w:r w:rsidR="0011612C">
          <w:rPr>
            <w:webHidden/>
          </w:rPr>
          <w:tab/>
        </w:r>
        <w:r w:rsidR="0011612C">
          <w:rPr>
            <w:webHidden/>
          </w:rPr>
          <w:fldChar w:fldCharType="begin"/>
        </w:r>
        <w:r w:rsidR="0011612C">
          <w:rPr>
            <w:webHidden/>
          </w:rPr>
          <w:instrText xml:space="preserve"> PAGEREF _Toc416687755 \h </w:instrText>
        </w:r>
        <w:r w:rsidR="0011612C">
          <w:rPr>
            <w:webHidden/>
          </w:rPr>
        </w:r>
        <w:r w:rsidR="0011612C">
          <w:rPr>
            <w:webHidden/>
          </w:rPr>
          <w:fldChar w:fldCharType="separate"/>
        </w:r>
        <w:r w:rsidR="00FB2D13">
          <w:rPr>
            <w:webHidden/>
          </w:rPr>
          <w:t>1</w:t>
        </w:r>
        <w:r w:rsidR="0011612C">
          <w:rPr>
            <w:webHidden/>
          </w:rPr>
          <w:fldChar w:fldCharType="end"/>
        </w:r>
      </w:hyperlink>
    </w:p>
    <w:p w:rsidR="0011612C" w:rsidRPr="00896725" w:rsidRDefault="00F949F0" w:rsidP="004B574B">
      <w:pPr>
        <w:pStyle w:val="TOC1"/>
        <w:spacing w:before="120" w:after="120"/>
        <w:rPr>
          <w:bCs/>
          <w:smallCaps w:val="0"/>
          <w:sz w:val="22"/>
          <w:szCs w:val="22"/>
        </w:rPr>
      </w:pPr>
      <w:hyperlink w:anchor="_Toc416687756" w:history="1">
        <w:r w:rsidR="0011612C" w:rsidRPr="000070A0">
          <w:rPr>
            <w:rStyle w:val="Hyperlink"/>
          </w:rPr>
          <w:t>User Guide</w:t>
        </w:r>
        <w:r w:rsidR="0011612C">
          <w:rPr>
            <w:webHidden/>
          </w:rPr>
          <w:tab/>
        </w:r>
        <w:r w:rsidR="0011612C">
          <w:rPr>
            <w:webHidden/>
          </w:rPr>
          <w:fldChar w:fldCharType="begin"/>
        </w:r>
        <w:r w:rsidR="0011612C">
          <w:rPr>
            <w:webHidden/>
          </w:rPr>
          <w:instrText xml:space="preserve"> PAGEREF _Toc416687756 \h </w:instrText>
        </w:r>
        <w:r w:rsidR="0011612C">
          <w:rPr>
            <w:webHidden/>
          </w:rPr>
        </w:r>
        <w:r w:rsidR="0011612C">
          <w:rPr>
            <w:webHidden/>
          </w:rPr>
          <w:fldChar w:fldCharType="separate"/>
        </w:r>
        <w:r w:rsidR="00FB2D13">
          <w:rPr>
            <w:webHidden/>
          </w:rPr>
          <w:t>1</w:t>
        </w:r>
        <w:r w:rsidR="0011612C">
          <w:rPr>
            <w:webHidden/>
          </w:rPr>
          <w:fldChar w:fldCharType="end"/>
        </w:r>
      </w:hyperlink>
    </w:p>
    <w:p w:rsidR="0011612C" w:rsidRPr="00896725" w:rsidRDefault="00F949F0" w:rsidP="004B574B">
      <w:pPr>
        <w:pStyle w:val="TOC2"/>
        <w:tabs>
          <w:tab w:val="right" w:leader="dot" w:pos="9350"/>
        </w:tabs>
        <w:spacing w:before="120" w:after="120"/>
        <w:rPr>
          <w:bCs/>
          <w:smallCaps w:val="0"/>
          <w:noProof/>
          <w:sz w:val="22"/>
          <w:szCs w:val="22"/>
        </w:rPr>
      </w:pPr>
      <w:hyperlink w:anchor="_Toc416687757" w:history="1">
        <w:r w:rsidR="0011612C" w:rsidRPr="000070A0">
          <w:rPr>
            <w:rStyle w:val="Hyperlink"/>
            <w:noProof/>
          </w:rPr>
          <w:t>Table of Contents</w:t>
        </w:r>
        <w:r w:rsidR="0011612C">
          <w:rPr>
            <w:noProof/>
            <w:webHidden/>
          </w:rPr>
          <w:tab/>
        </w:r>
        <w:r w:rsidR="0011612C">
          <w:rPr>
            <w:noProof/>
            <w:webHidden/>
          </w:rPr>
          <w:fldChar w:fldCharType="begin"/>
        </w:r>
        <w:r w:rsidR="0011612C">
          <w:rPr>
            <w:noProof/>
            <w:webHidden/>
          </w:rPr>
          <w:instrText xml:space="preserve"> PAGEREF _Toc416687757 \h </w:instrText>
        </w:r>
        <w:r w:rsidR="0011612C">
          <w:rPr>
            <w:noProof/>
            <w:webHidden/>
          </w:rPr>
        </w:r>
        <w:r w:rsidR="0011612C">
          <w:rPr>
            <w:noProof/>
            <w:webHidden/>
          </w:rPr>
          <w:fldChar w:fldCharType="separate"/>
        </w:r>
        <w:r w:rsidR="00FB2D13">
          <w:rPr>
            <w:noProof/>
            <w:webHidden/>
          </w:rPr>
          <w:t>2</w:t>
        </w:r>
        <w:r w:rsidR="0011612C">
          <w:rPr>
            <w:noProof/>
            <w:webHidden/>
          </w:rPr>
          <w:fldChar w:fldCharType="end"/>
        </w:r>
      </w:hyperlink>
    </w:p>
    <w:p w:rsidR="0011612C" w:rsidRPr="00896725" w:rsidRDefault="00F949F0" w:rsidP="004B574B">
      <w:pPr>
        <w:pStyle w:val="TOC2"/>
        <w:tabs>
          <w:tab w:val="right" w:leader="dot" w:pos="9350"/>
        </w:tabs>
        <w:spacing w:before="120" w:after="120"/>
        <w:rPr>
          <w:bCs/>
          <w:smallCaps w:val="0"/>
          <w:noProof/>
          <w:sz w:val="22"/>
          <w:szCs w:val="22"/>
        </w:rPr>
      </w:pPr>
      <w:hyperlink w:anchor="_Toc416687758" w:history="1">
        <w:r w:rsidR="0011612C" w:rsidRPr="000070A0">
          <w:rPr>
            <w:rStyle w:val="Hyperlink"/>
            <w:noProof/>
          </w:rPr>
          <w:t>How to Use This Document</w:t>
        </w:r>
        <w:r w:rsidR="0011612C">
          <w:rPr>
            <w:noProof/>
            <w:webHidden/>
          </w:rPr>
          <w:tab/>
        </w:r>
        <w:r w:rsidR="0011612C">
          <w:rPr>
            <w:noProof/>
            <w:webHidden/>
          </w:rPr>
          <w:fldChar w:fldCharType="begin"/>
        </w:r>
        <w:r w:rsidR="0011612C">
          <w:rPr>
            <w:noProof/>
            <w:webHidden/>
          </w:rPr>
          <w:instrText xml:space="preserve"> PAGEREF _Toc416687758 \h </w:instrText>
        </w:r>
        <w:r w:rsidR="0011612C">
          <w:rPr>
            <w:noProof/>
            <w:webHidden/>
          </w:rPr>
        </w:r>
        <w:r w:rsidR="0011612C">
          <w:rPr>
            <w:noProof/>
            <w:webHidden/>
          </w:rPr>
          <w:fldChar w:fldCharType="separate"/>
        </w:r>
        <w:r w:rsidR="00FB2D13">
          <w:rPr>
            <w:noProof/>
            <w:webHidden/>
          </w:rPr>
          <w:t>4</w:t>
        </w:r>
        <w:r w:rsidR="0011612C">
          <w:rPr>
            <w:noProof/>
            <w:webHidden/>
          </w:rPr>
          <w:fldChar w:fldCharType="end"/>
        </w:r>
      </w:hyperlink>
    </w:p>
    <w:p w:rsidR="0011612C" w:rsidRPr="00896725" w:rsidRDefault="00F949F0" w:rsidP="004B574B">
      <w:pPr>
        <w:pStyle w:val="TOC2"/>
        <w:tabs>
          <w:tab w:val="right" w:leader="dot" w:pos="9350"/>
        </w:tabs>
        <w:spacing w:before="120" w:after="120"/>
        <w:rPr>
          <w:bCs/>
          <w:smallCaps w:val="0"/>
          <w:noProof/>
          <w:sz w:val="22"/>
          <w:szCs w:val="22"/>
        </w:rPr>
      </w:pPr>
      <w:hyperlink w:anchor="_Toc416687759" w:history="1">
        <w:r w:rsidR="0011612C" w:rsidRPr="000070A0">
          <w:rPr>
            <w:rStyle w:val="Hyperlink"/>
            <w:noProof/>
          </w:rPr>
          <w:t>Purpose</w:t>
        </w:r>
        <w:r w:rsidR="0011612C">
          <w:rPr>
            <w:noProof/>
            <w:webHidden/>
          </w:rPr>
          <w:tab/>
        </w:r>
        <w:r w:rsidR="0011612C">
          <w:rPr>
            <w:noProof/>
            <w:webHidden/>
          </w:rPr>
          <w:fldChar w:fldCharType="begin"/>
        </w:r>
        <w:r w:rsidR="0011612C">
          <w:rPr>
            <w:noProof/>
            <w:webHidden/>
          </w:rPr>
          <w:instrText xml:space="preserve"> PAGEREF _Toc416687759 \h </w:instrText>
        </w:r>
        <w:r w:rsidR="0011612C">
          <w:rPr>
            <w:noProof/>
            <w:webHidden/>
          </w:rPr>
        </w:r>
        <w:r w:rsidR="0011612C">
          <w:rPr>
            <w:noProof/>
            <w:webHidden/>
          </w:rPr>
          <w:fldChar w:fldCharType="separate"/>
        </w:r>
        <w:r w:rsidR="00FB2D13">
          <w:rPr>
            <w:noProof/>
            <w:webHidden/>
          </w:rPr>
          <w:t>5</w:t>
        </w:r>
        <w:r w:rsidR="0011612C">
          <w:rPr>
            <w:noProof/>
            <w:webHidden/>
          </w:rPr>
          <w:fldChar w:fldCharType="end"/>
        </w:r>
      </w:hyperlink>
    </w:p>
    <w:p w:rsidR="0011612C" w:rsidRPr="00896725" w:rsidRDefault="00F949F0" w:rsidP="004B574B">
      <w:pPr>
        <w:pStyle w:val="TOC1"/>
        <w:spacing w:before="120" w:after="120"/>
        <w:rPr>
          <w:bCs/>
          <w:smallCaps w:val="0"/>
          <w:sz w:val="22"/>
          <w:szCs w:val="22"/>
        </w:rPr>
      </w:pPr>
      <w:hyperlink w:anchor="_Toc416687760" w:history="1">
        <w:r w:rsidR="0011612C" w:rsidRPr="000070A0">
          <w:rPr>
            <w:rStyle w:val="Hyperlink"/>
          </w:rPr>
          <w:t>Navigation</w:t>
        </w:r>
        <w:r w:rsidR="0011612C">
          <w:rPr>
            <w:webHidden/>
          </w:rPr>
          <w:tab/>
        </w:r>
        <w:r w:rsidR="0011612C">
          <w:rPr>
            <w:webHidden/>
          </w:rPr>
          <w:fldChar w:fldCharType="begin"/>
        </w:r>
        <w:r w:rsidR="0011612C">
          <w:rPr>
            <w:webHidden/>
          </w:rPr>
          <w:instrText xml:space="preserve"> PAGEREF _Toc416687760 \h </w:instrText>
        </w:r>
        <w:r w:rsidR="0011612C">
          <w:rPr>
            <w:webHidden/>
          </w:rPr>
        </w:r>
        <w:r w:rsidR="0011612C">
          <w:rPr>
            <w:webHidden/>
          </w:rPr>
          <w:fldChar w:fldCharType="separate"/>
        </w:r>
        <w:r w:rsidR="00FB2D13">
          <w:rPr>
            <w:webHidden/>
          </w:rPr>
          <w:t>7</w:t>
        </w:r>
        <w:r w:rsidR="0011612C">
          <w:rPr>
            <w:webHidden/>
          </w:rPr>
          <w:fldChar w:fldCharType="end"/>
        </w:r>
      </w:hyperlink>
    </w:p>
    <w:p w:rsidR="0011612C" w:rsidRPr="00896725" w:rsidRDefault="00F949F0" w:rsidP="004B574B">
      <w:pPr>
        <w:pStyle w:val="TOC1"/>
        <w:spacing w:before="120" w:after="120"/>
        <w:rPr>
          <w:bCs/>
          <w:smallCaps w:val="0"/>
          <w:sz w:val="22"/>
          <w:szCs w:val="22"/>
        </w:rPr>
      </w:pPr>
      <w:hyperlink w:anchor="_Toc416687761" w:history="1">
        <w:r w:rsidR="0011612C" w:rsidRPr="000070A0">
          <w:rPr>
            <w:rStyle w:val="Hyperlink"/>
          </w:rPr>
          <w:t>Data Submission</w:t>
        </w:r>
        <w:r w:rsidR="0011612C">
          <w:rPr>
            <w:webHidden/>
          </w:rPr>
          <w:tab/>
        </w:r>
        <w:r w:rsidR="0011612C">
          <w:rPr>
            <w:webHidden/>
          </w:rPr>
          <w:fldChar w:fldCharType="begin"/>
        </w:r>
        <w:r w:rsidR="0011612C">
          <w:rPr>
            <w:webHidden/>
          </w:rPr>
          <w:instrText xml:space="preserve"> PAGEREF _Toc416687761 \h </w:instrText>
        </w:r>
        <w:r w:rsidR="0011612C">
          <w:rPr>
            <w:webHidden/>
          </w:rPr>
        </w:r>
        <w:r w:rsidR="0011612C">
          <w:rPr>
            <w:webHidden/>
          </w:rPr>
          <w:fldChar w:fldCharType="separate"/>
        </w:r>
        <w:r w:rsidR="00FB2D13">
          <w:rPr>
            <w:webHidden/>
          </w:rPr>
          <w:t>8</w:t>
        </w:r>
        <w:r w:rsidR="0011612C">
          <w:rPr>
            <w:webHidden/>
          </w:rPr>
          <w:fldChar w:fldCharType="end"/>
        </w:r>
      </w:hyperlink>
    </w:p>
    <w:p w:rsidR="0011612C" w:rsidRPr="00896725" w:rsidRDefault="00F949F0" w:rsidP="004B574B">
      <w:pPr>
        <w:pStyle w:val="TOC2"/>
        <w:tabs>
          <w:tab w:val="right" w:leader="dot" w:pos="9350"/>
        </w:tabs>
        <w:spacing w:before="120" w:after="120"/>
        <w:rPr>
          <w:bCs/>
          <w:smallCaps w:val="0"/>
          <w:noProof/>
          <w:sz w:val="22"/>
          <w:szCs w:val="22"/>
        </w:rPr>
      </w:pPr>
      <w:hyperlink w:anchor="_Toc416687762" w:history="1">
        <w:r w:rsidR="0011612C" w:rsidRPr="000070A0">
          <w:rPr>
            <w:rStyle w:val="Hyperlink"/>
            <w:noProof/>
          </w:rPr>
          <w:t>Submission Preparation</w:t>
        </w:r>
        <w:r w:rsidR="0011612C">
          <w:rPr>
            <w:noProof/>
            <w:webHidden/>
          </w:rPr>
          <w:tab/>
        </w:r>
        <w:r w:rsidR="0011612C">
          <w:rPr>
            <w:noProof/>
            <w:webHidden/>
          </w:rPr>
          <w:fldChar w:fldCharType="begin"/>
        </w:r>
        <w:r w:rsidR="0011612C">
          <w:rPr>
            <w:noProof/>
            <w:webHidden/>
          </w:rPr>
          <w:instrText xml:space="preserve"> PAGEREF _Toc416687762 \h </w:instrText>
        </w:r>
        <w:r w:rsidR="0011612C">
          <w:rPr>
            <w:noProof/>
            <w:webHidden/>
          </w:rPr>
        </w:r>
        <w:r w:rsidR="0011612C">
          <w:rPr>
            <w:noProof/>
            <w:webHidden/>
          </w:rPr>
          <w:fldChar w:fldCharType="separate"/>
        </w:r>
        <w:r w:rsidR="00FB2D13">
          <w:rPr>
            <w:noProof/>
            <w:webHidden/>
          </w:rPr>
          <w:t>9</w:t>
        </w:r>
        <w:r w:rsidR="0011612C">
          <w:rPr>
            <w:noProof/>
            <w:webHidden/>
          </w:rPr>
          <w:fldChar w:fldCharType="end"/>
        </w:r>
      </w:hyperlink>
    </w:p>
    <w:p w:rsidR="0011612C" w:rsidRPr="00896725" w:rsidRDefault="00F949F0" w:rsidP="004B574B">
      <w:pPr>
        <w:pStyle w:val="TOC2"/>
        <w:tabs>
          <w:tab w:val="right" w:leader="dot" w:pos="9350"/>
        </w:tabs>
        <w:spacing w:before="120" w:after="120"/>
        <w:rPr>
          <w:bCs/>
          <w:smallCaps w:val="0"/>
          <w:noProof/>
          <w:sz w:val="22"/>
          <w:szCs w:val="22"/>
        </w:rPr>
      </w:pPr>
      <w:hyperlink w:anchor="_Toc416687763" w:history="1">
        <w:r w:rsidR="0011612C" w:rsidRPr="000070A0">
          <w:rPr>
            <w:rStyle w:val="Hyperlink"/>
            <w:noProof/>
          </w:rPr>
          <w:t>SSID Submission Flow</w:t>
        </w:r>
        <w:r w:rsidR="0011612C">
          <w:rPr>
            <w:noProof/>
            <w:webHidden/>
          </w:rPr>
          <w:tab/>
        </w:r>
        <w:r w:rsidR="0011612C">
          <w:rPr>
            <w:noProof/>
            <w:webHidden/>
          </w:rPr>
          <w:fldChar w:fldCharType="begin"/>
        </w:r>
        <w:r w:rsidR="0011612C">
          <w:rPr>
            <w:noProof/>
            <w:webHidden/>
          </w:rPr>
          <w:instrText xml:space="preserve"> PAGEREF _Toc416687763 \h </w:instrText>
        </w:r>
        <w:r w:rsidR="0011612C">
          <w:rPr>
            <w:noProof/>
            <w:webHidden/>
          </w:rPr>
        </w:r>
        <w:r w:rsidR="0011612C">
          <w:rPr>
            <w:noProof/>
            <w:webHidden/>
          </w:rPr>
          <w:fldChar w:fldCharType="separate"/>
        </w:r>
        <w:r w:rsidR="00FB2D13">
          <w:rPr>
            <w:noProof/>
            <w:webHidden/>
          </w:rPr>
          <w:t>10</w:t>
        </w:r>
        <w:r w:rsidR="0011612C">
          <w:rPr>
            <w:noProof/>
            <w:webHidden/>
          </w:rPr>
          <w:fldChar w:fldCharType="end"/>
        </w:r>
      </w:hyperlink>
    </w:p>
    <w:p w:rsidR="0011612C" w:rsidRPr="00896725" w:rsidRDefault="00F949F0" w:rsidP="004B574B">
      <w:pPr>
        <w:pStyle w:val="TOC3"/>
        <w:tabs>
          <w:tab w:val="right" w:leader="dot" w:pos="9350"/>
        </w:tabs>
        <w:spacing w:before="120" w:after="120"/>
        <w:rPr>
          <w:bCs/>
          <w:noProof/>
          <w:sz w:val="22"/>
          <w:szCs w:val="22"/>
        </w:rPr>
      </w:pPr>
      <w:hyperlink w:anchor="_Toc416687764" w:history="1">
        <w:r w:rsidR="0011612C" w:rsidRPr="000070A0">
          <w:rPr>
            <w:rStyle w:val="Hyperlink"/>
            <w:noProof/>
          </w:rPr>
          <w:t>Submitting Data</w:t>
        </w:r>
        <w:r w:rsidR="0011612C">
          <w:rPr>
            <w:noProof/>
            <w:webHidden/>
          </w:rPr>
          <w:tab/>
        </w:r>
        <w:r w:rsidR="0011612C">
          <w:rPr>
            <w:noProof/>
            <w:webHidden/>
          </w:rPr>
          <w:fldChar w:fldCharType="begin"/>
        </w:r>
        <w:r w:rsidR="0011612C">
          <w:rPr>
            <w:noProof/>
            <w:webHidden/>
          </w:rPr>
          <w:instrText xml:space="preserve"> PAGEREF _Toc416687764 \h </w:instrText>
        </w:r>
        <w:r w:rsidR="0011612C">
          <w:rPr>
            <w:noProof/>
            <w:webHidden/>
          </w:rPr>
        </w:r>
        <w:r w:rsidR="0011612C">
          <w:rPr>
            <w:noProof/>
            <w:webHidden/>
          </w:rPr>
          <w:fldChar w:fldCharType="separate"/>
        </w:r>
        <w:r w:rsidR="00FB2D13">
          <w:rPr>
            <w:noProof/>
            <w:webHidden/>
          </w:rPr>
          <w:t>11</w:t>
        </w:r>
        <w:r w:rsidR="0011612C">
          <w:rPr>
            <w:noProof/>
            <w:webHidden/>
          </w:rPr>
          <w:fldChar w:fldCharType="end"/>
        </w:r>
      </w:hyperlink>
    </w:p>
    <w:p w:rsidR="0011612C" w:rsidRPr="00896725" w:rsidRDefault="00F949F0" w:rsidP="004B574B">
      <w:pPr>
        <w:pStyle w:val="TOC2"/>
        <w:tabs>
          <w:tab w:val="right" w:leader="dot" w:pos="9350"/>
        </w:tabs>
        <w:spacing w:before="120" w:after="120"/>
        <w:rPr>
          <w:bCs/>
          <w:smallCaps w:val="0"/>
          <w:noProof/>
          <w:sz w:val="22"/>
          <w:szCs w:val="22"/>
        </w:rPr>
      </w:pPr>
      <w:hyperlink w:anchor="_Toc416687765" w:history="1">
        <w:r w:rsidR="0011612C" w:rsidRPr="000070A0">
          <w:rPr>
            <w:rStyle w:val="Hyperlink"/>
            <w:noProof/>
          </w:rPr>
          <w:t>File Upload</w:t>
        </w:r>
        <w:r w:rsidR="0011612C">
          <w:rPr>
            <w:noProof/>
            <w:webHidden/>
          </w:rPr>
          <w:tab/>
        </w:r>
        <w:r w:rsidR="0011612C">
          <w:rPr>
            <w:noProof/>
            <w:webHidden/>
          </w:rPr>
          <w:fldChar w:fldCharType="begin"/>
        </w:r>
        <w:r w:rsidR="0011612C">
          <w:rPr>
            <w:noProof/>
            <w:webHidden/>
          </w:rPr>
          <w:instrText xml:space="preserve"> PAGEREF _Toc416687765 \h </w:instrText>
        </w:r>
        <w:r w:rsidR="0011612C">
          <w:rPr>
            <w:noProof/>
            <w:webHidden/>
          </w:rPr>
        </w:r>
        <w:r w:rsidR="0011612C">
          <w:rPr>
            <w:noProof/>
            <w:webHidden/>
          </w:rPr>
          <w:fldChar w:fldCharType="separate"/>
        </w:r>
        <w:r w:rsidR="00FB2D13">
          <w:rPr>
            <w:noProof/>
            <w:webHidden/>
          </w:rPr>
          <w:t>13</w:t>
        </w:r>
        <w:r w:rsidR="0011612C">
          <w:rPr>
            <w:noProof/>
            <w:webHidden/>
          </w:rPr>
          <w:fldChar w:fldCharType="end"/>
        </w:r>
      </w:hyperlink>
    </w:p>
    <w:p w:rsidR="0011612C" w:rsidRPr="00896725" w:rsidRDefault="00F949F0" w:rsidP="004B574B">
      <w:pPr>
        <w:pStyle w:val="TOC2"/>
        <w:tabs>
          <w:tab w:val="right" w:leader="dot" w:pos="9350"/>
        </w:tabs>
        <w:spacing w:before="120" w:after="120"/>
        <w:rPr>
          <w:bCs/>
          <w:smallCaps w:val="0"/>
          <w:noProof/>
          <w:sz w:val="22"/>
          <w:szCs w:val="22"/>
        </w:rPr>
      </w:pPr>
      <w:hyperlink w:anchor="_Toc416687766" w:history="1">
        <w:r w:rsidR="0011612C" w:rsidRPr="000070A0">
          <w:rPr>
            <w:rStyle w:val="Hyperlink"/>
            <w:noProof/>
          </w:rPr>
          <w:t>Web Submission</w:t>
        </w:r>
        <w:r w:rsidR="0011612C">
          <w:rPr>
            <w:noProof/>
            <w:webHidden/>
          </w:rPr>
          <w:tab/>
        </w:r>
        <w:r w:rsidR="0011612C">
          <w:rPr>
            <w:noProof/>
            <w:webHidden/>
          </w:rPr>
          <w:fldChar w:fldCharType="begin"/>
        </w:r>
        <w:r w:rsidR="0011612C">
          <w:rPr>
            <w:noProof/>
            <w:webHidden/>
          </w:rPr>
          <w:instrText xml:space="preserve"> PAGEREF _Toc416687766 \h </w:instrText>
        </w:r>
        <w:r w:rsidR="0011612C">
          <w:rPr>
            <w:noProof/>
            <w:webHidden/>
          </w:rPr>
        </w:r>
        <w:r w:rsidR="0011612C">
          <w:rPr>
            <w:noProof/>
            <w:webHidden/>
          </w:rPr>
          <w:fldChar w:fldCharType="separate"/>
        </w:r>
        <w:r w:rsidR="00FB2D13">
          <w:rPr>
            <w:noProof/>
            <w:webHidden/>
          </w:rPr>
          <w:t>14</w:t>
        </w:r>
        <w:r w:rsidR="0011612C">
          <w:rPr>
            <w:noProof/>
            <w:webHidden/>
          </w:rPr>
          <w:fldChar w:fldCharType="end"/>
        </w:r>
      </w:hyperlink>
    </w:p>
    <w:p w:rsidR="0011612C" w:rsidRPr="00896725" w:rsidRDefault="00F949F0" w:rsidP="004B574B">
      <w:pPr>
        <w:pStyle w:val="TOC3"/>
        <w:tabs>
          <w:tab w:val="right" w:leader="dot" w:pos="9350"/>
        </w:tabs>
        <w:spacing w:before="120" w:after="120"/>
        <w:rPr>
          <w:bCs/>
          <w:noProof/>
          <w:sz w:val="22"/>
          <w:szCs w:val="22"/>
        </w:rPr>
      </w:pPr>
      <w:hyperlink w:anchor="_Toc416687767" w:history="1">
        <w:r w:rsidR="0011612C" w:rsidRPr="000070A0">
          <w:rPr>
            <w:rStyle w:val="Hyperlink"/>
            <w:noProof/>
          </w:rPr>
          <w:t>Student Collections: SSID</w:t>
        </w:r>
        <w:r w:rsidR="0011612C">
          <w:rPr>
            <w:noProof/>
            <w:webHidden/>
          </w:rPr>
          <w:tab/>
        </w:r>
        <w:r w:rsidR="0011612C">
          <w:rPr>
            <w:noProof/>
            <w:webHidden/>
          </w:rPr>
          <w:fldChar w:fldCharType="begin"/>
        </w:r>
        <w:r w:rsidR="0011612C">
          <w:rPr>
            <w:noProof/>
            <w:webHidden/>
          </w:rPr>
          <w:instrText xml:space="preserve"> PAGEREF _Toc416687767 \h </w:instrText>
        </w:r>
        <w:r w:rsidR="0011612C">
          <w:rPr>
            <w:noProof/>
            <w:webHidden/>
          </w:rPr>
        </w:r>
        <w:r w:rsidR="0011612C">
          <w:rPr>
            <w:noProof/>
            <w:webHidden/>
          </w:rPr>
          <w:fldChar w:fldCharType="separate"/>
        </w:r>
        <w:r w:rsidR="00FB2D13">
          <w:rPr>
            <w:noProof/>
            <w:webHidden/>
          </w:rPr>
          <w:t>14</w:t>
        </w:r>
        <w:r w:rsidR="0011612C">
          <w:rPr>
            <w:noProof/>
            <w:webHidden/>
          </w:rPr>
          <w:fldChar w:fldCharType="end"/>
        </w:r>
      </w:hyperlink>
    </w:p>
    <w:p w:rsidR="0011612C" w:rsidRPr="00896725" w:rsidRDefault="00F949F0" w:rsidP="004B574B">
      <w:pPr>
        <w:pStyle w:val="TOC1"/>
        <w:spacing w:before="120" w:after="120"/>
        <w:rPr>
          <w:bCs/>
          <w:smallCaps w:val="0"/>
          <w:sz w:val="22"/>
          <w:szCs w:val="22"/>
        </w:rPr>
      </w:pPr>
      <w:hyperlink w:anchor="_Toc416687768" w:history="1">
        <w:r w:rsidR="0011612C" w:rsidRPr="000070A0">
          <w:rPr>
            <w:rStyle w:val="Hyperlink"/>
          </w:rPr>
          <w:t>Error Management</w:t>
        </w:r>
        <w:r w:rsidR="0011612C">
          <w:rPr>
            <w:webHidden/>
          </w:rPr>
          <w:tab/>
        </w:r>
        <w:r w:rsidR="0011612C">
          <w:rPr>
            <w:webHidden/>
          </w:rPr>
          <w:fldChar w:fldCharType="begin"/>
        </w:r>
        <w:r w:rsidR="0011612C">
          <w:rPr>
            <w:webHidden/>
          </w:rPr>
          <w:instrText xml:space="preserve"> PAGEREF _Toc416687768 \h </w:instrText>
        </w:r>
        <w:r w:rsidR="0011612C">
          <w:rPr>
            <w:webHidden/>
          </w:rPr>
        </w:r>
        <w:r w:rsidR="0011612C">
          <w:rPr>
            <w:webHidden/>
          </w:rPr>
          <w:fldChar w:fldCharType="separate"/>
        </w:r>
        <w:r w:rsidR="00FB2D13">
          <w:rPr>
            <w:webHidden/>
          </w:rPr>
          <w:t>16</w:t>
        </w:r>
        <w:r w:rsidR="0011612C">
          <w:rPr>
            <w:webHidden/>
          </w:rPr>
          <w:fldChar w:fldCharType="end"/>
        </w:r>
      </w:hyperlink>
    </w:p>
    <w:p w:rsidR="0011612C" w:rsidRPr="00896725" w:rsidRDefault="00F949F0" w:rsidP="004B574B">
      <w:pPr>
        <w:pStyle w:val="TOC2"/>
        <w:tabs>
          <w:tab w:val="right" w:leader="dot" w:pos="9350"/>
        </w:tabs>
        <w:spacing w:before="120" w:after="120"/>
        <w:rPr>
          <w:bCs/>
          <w:smallCaps w:val="0"/>
          <w:noProof/>
          <w:sz w:val="22"/>
          <w:szCs w:val="22"/>
        </w:rPr>
      </w:pPr>
      <w:hyperlink w:anchor="_Toc416687769" w:history="1">
        <w:r w:rsidR="0011612C" w:rsidRPr="000070A0">
          <w:rPr>
            <w:rStyle w:val="Hyperlink"/>
            <w:noProof/>
          </w:rPr>
          <w:t>Review Queue</w:t>
        </w:r>
        <w:r w:rsidR="0011612C">
          <w:rPr>
            <w:noProof/>
            <w:webHidden/>
          </w:rPr>
          <w:tab/>
        </w:r>
        <w:r w:rsidR="0011612C">
          <w:rPr>
            <w:noProof/>
            <w:webHidden/>
          </w:rPr>
          <w:fldChar w:fldCharType="begin"/>
        </w:r>
        <w:r w:rsidR="0011612C">
          <w:rPr>
            <w:noProof/>
            <w:webHidden/>
          </w:rPr>
          <w:instrText xml:space="preserve"> PAGEREF _Toc416687769 \h </w:instrText>
        </w:r>
        <w:r w:rsidR="0011612C">
          <w:rPr>
            <w:noProof/>
            <w:webHidden/>
          </w:rPr>
        </w:r>
        <w:r w:rsidR="0011612C">
          <w:rPr>
            <w:noProof/>
            <w:webHidden/>
          </w:rPr>
          <w:fldChar w:fldCharType="separate"/>
        </w:r>
        <w:r w:rsidR="00FB2D13">
          <w:rPr>
            <w:noProof/>
            <w:webHidden/>
          </w:rPr>
          <w:t>16</w:t>
        </w:r>
        <w:r w:rsidR="0011612C">
          <w:rPr>
            <w:noProof/>
            <w:webHidden/>
          </w:rPr>
          <w:fldChar w:fldCharType="end"/>
        </w:r>
      </w:hyperlink>
    </w:p>
    <w:p w:rsidR="0011612C" w:rsidRPr="00896725" w:rsidRDefault="00F949F0" w:rsidP="004B574B">
      <w:pPr>
        <w:pStyle w:val="TOC2"/>
        <w:tabs>
          <w:tab w:val="right" w:leader="dot" w:pos="9350"/>
        </w:tabs>
        <w:spacing w:before="120" w:after="120"/>
        <w:rPr>
          <w:bCs/>
          <w:smallCaps w:val="0"/>
          <w:noProof/>
          <w:sz w:val="22"/>
          <w:szCs w:val="22"/>
        </w:rPr>
      </w:pPr>
      <w:hyperlink w:anchor="_Toc416687770" w:history="1">
        <w:r w:rsidR="0011612C" w:rsidRPr="000070A0">
          <w:rPr>
            <w:rStyle w:val="Hyperlink"/>
            <w:noProof/>
          </w:rPr>
          <w:t>Review Email</w:t>
        </w:r>
        <w:r w:rsidR="0011612C">
          <w:rPr>
            <w:noProof/>
            <w:webHidden/>
          </w:rPr>
          <w:tab/>
        </w:r>
        <w:r w:rsidR="0011612C">
          <w:rPr>
            <w:noProof/>
            <w:webHidden/>
          </w:rPr>
          <w:fldChar w:fldCharType="begin"/>
        </w:r>
        <w:r w:rsidR="0011612C">
          <w:rPr>
            <w:noProof/>
            <w:webHidden/>
          </w:rPr>
          <w:instrText xml:space="preserve"> PAGEREF _Toc416687770 \h </w:instrText>
        </w:r>
        <w:r w:rsidR="0011612C">
          <w:rPr>
            <w:noProof/>
            <w:webHidden/>
          </w:rPr>
        </w:r>
        <w:r w:rsidR="0011612C">
          <w:rPr>
            <w:noProof/>
            <w:webHidden/>
          </w:rPr>
          <w:fldChar w:fldCharType="separate"/>
        </w:r>
        <w:r w:rsidR="00FB2D13">
          <w:rPr>
            <w:noProof/>
            <w:webHidden/>
          </w:rPr>
          <w:t>16</w:t>
        </w:r>
        <w:r w:rsidR="0011612C">
          <w:rPr>
            <w:noProof/>
            <w:webHidden/>
          </w:rPr>
          <w:fldChar w:fldCharType="end"/>
        </w:r>
      </w:hyperlink>
    </w:p>
    <w:p w:rsidR="0011612C" w:rsidRPr="00896725" w:rsidRDefault="00F949F0" w:rsidP="004B574B">
      <w:pPr>
        <w:pStyle w:val="TOC2"/>
        <w:tabs>
          <w:tab w:val="right" w:leader="dot" w:pos="9350"/>
        </w:tabs>
        <w:spacing w:before="120" w:after="120"/>
        <w:rPr>
          <w:bCs/>
          <w:smallCaps w:val="0"/>
          <w:noProof/>
          <w:sz w:val="22"/>
          <w:szCs w:val="22"/>
        </w:rPr>
      </w:pPr>
      <w:hyperlink w:anchor="_Toc416687771" w:history="1">
        <w:r w:rsidR="0011612C" w:rsidRPr="000070A0">
          <w:rPr>
            <w:rStyle w:val="Hyperlink"/>
            <w:noProof/>
          </w:rPr>
          <w:t>Review Errors</w:t>
        </w:r>
        <w:r w:rsidR="0011612C">
          <w:rPr>
            <w:noProof/>
            <w:webHidden/>
          </w:rPr>
          <w:tab/>
        </w:r>
        <w:r w:rsidR="0011612C">
          <w:rPr>
            <w:noProof/>
            <w:webHidden/>
          </w:rPr>
          <w:fldChar w:fldCharType="begin"/>
        </w:r>
        <w:r w:rsidR="0011612C">
          <w:rPr>
            <w:noProof/>
            <w:webHidden/>
          </w:rPr>
          <w:instrText xml:space="preserve"> PAGEREF _Toc416687771 \h </w:instrText>
        </w:r>
        <w:r w:rsidR="0011612C">
          <w:rPr>
            <w:noProof/>
            <w:webHidden/>
          </w:rPr>
        </w:r>
        <w:r w:rsidR="0011612C">
          <w:rPr>
            <w:noProof/>
            <w:webHidden/>
          </w:rPr>
          <w:fldChar w:fldCharType="separate"/>
        </w:r>
        <w:r w:rsidR="00FB2D13">
          <w:rPr>
            <w:noProof/>
            <w:webHidden/>
          </w:rPr>
          <w:t>17</w:t>
        </w:r>
        <w:r w:rsidR="0011612C">
          <w:rPr>
            <w:noProof/>
            <w:webHidden/>
          </w:rPr>
          <w:fldChar w:fldCharType="end"/>
        </w:r>
      </w:hyperlink>
    </w:p>
    <w:p w:rsidR="0011612C" w:rsidRPr="00896725" w:rsidRDefault="00F949F0" w:rsidP="004B574B">
      <w:pPr>
        <w:pStyle w:val="TOC2"/>
        <w:tabs>
          <w:tab w:val="right" w:leader="dot" w:pos="9350"/>
        </w:tabs>
        <w:spacing w:before="120" w:after="120"/>
        <w:rPr>
          <w:bCs/>
          <w:smallCaps w:val="0"/>
          <w:noProof/>
          <w:sz w:val="22"/>
          <w:szCs w:val="22"/>
        </w:rPr>
      </w:pPr>
      <w:hyperlink w:anchor="_Toc416687772" w:history="1">
        <w:r w:rsidR="0011612C" w:rsidRPr="000070A0">
          <w:rPr>
            <w:rStyle w:val="Hyperlink"/>
            <w:noProof/>
          </w:rPr>
          <w:t>Housekeeping</w:t>
        </w:r>
        <w:r w:rsidR="0011612C">
          <w:rPr>
            <w:noProof/>
            <w:webHidden/>
          </w:rPr>
          <w:tab/>
        </w:r>
        <w:r w:rsidR="0011612C">
          <w:rPr>
            <w:noProof/>
            <w:webHidden/>
          </w:rPr>
          <w:fldChar w:fldCharType="begin"/>
        </w:r>
        <w:r w:rsidR="0011612C">
          <w:rPr>
            <w:noProof/>
            <w:webHidden/>
          </w:rPr>
          <w:instrText xml:space="preserve"> PAGEREF _Toc416687772 \h </w:instrText>
        </w:r>
        <w:r w:rsidR="0011612C">
          <w:rPr>
            <w:noProof/>
            <w:webHidden/>
          </w:rPr>
        </w:r>
        <w:r w:rsidR="0011612C">
          <w:rPr>
            <w:noProof/>
            <w:webHidden/>
          </w:rPr>
          <w:fldChar w:fldCharType="separate"/>
        </w:r>
        <w:r w:rsidR="00FB2D13">
          <w:rPr>
            <w:noProof/>
            <w:webHidden/>
          </w:rPr>
          <w:t>19</w:t>
        </w:r>
        <w:r w:rsidR="0011612C">
          <w:rPr>
            <w:noProof/>
            <w:webHidden/>
          </w:rPr>
          <w:fldChar w:fldCharType="end"/>
        </w:r>
      </w:hyperlink>
    </w:p>
    <w:p w:rsidR="0011612C" w:rsidRPr="00896725" w:rsidRDefault="00F949F0" w:rsidP="004B574B">
      <w:pPr>
        <w:pStyle w:val="TOC2"/>
        <w:tabs>
          <w:tab w:val="right" w:leader="dot" w:pos="9350"/>
        </w:tabs>
        <w:spacing w:before="120" w:after="120"/>
        <w:rPr>
          <w:bCs/>
          <w:smallCaps w:val="0"/>
          <w:noProof/>
          <w:sz w:val="22"/>
          <w:szCs w:val="22"/>
        </w:rPr>
      </w:pPr>
      <w:hyperlink w:anchor="_Toc416687773" w:history="1">
        <w:r w:rsidR="0011612C" w:rsidRPr="000070A0">
          <w:rPr>
            <w:rStyle w:val="Hyperlink"/>
            <w:noProof/>
          </w:rPr>
          <w:t>Download Errors</w:t>
        </w:r>
        <w:r w:rsidR="0011612C">
          <w:rPr>
            <w:noProof/>
            <w:webHidden/>
          </w:rPr>
          <w:tab/>
        </w:r>
        <w:r w:rsidR="0011612C">
          <w:rPr>
            <w:noProof/>
            <w:webHidden/>
          </w:rPr>
          <w:fldChar w:fldCharType="begin"/>
        </w:r>
        <w:r w:rsidR="0011612C">
          <w:rPr>
            <w:noProof/>
            <w:webHidden/>
          </w:rPr>
          <w:instrText xml:space="preserve"> PAGEREF _Toc416687773 \h </w:instrText>
        </w:r>
        <w:r w:rsidR="0011612C">
          <w:rPr>
            <w:noProof/>
            <w:webHidden/>
          </w:rPr>
        </w:r>
        <w:r w:rsidR="0011612C">
          <w:rPr>
            <w:noProof/>
            <w:webHidden/>
          </w:rPr>
          <w:fldChar w:fldCharType="separate"/>
        </w:r>
        <w:r w:rsidR="00FB2D13">
          <w:rPr>
            <w:noProof/>
            <w:webHidden/>
          </w:rPr>
          <w:t>20</w:t>
        </w:r>
        <w:r w:rsidR="0011612C">
          <w:rPr>
            <w:noProof/>
            <w:webHidden/>
          </w:rPr>
          <w:fldChar w:fldCharType="end"/>
        </w:r>
      </w:hyperlink>
    </w:p>
    <w:p w:rsidR="0011612C" w:rsidRPr="00896725" w:rsidRDefault="00F949F0" w:rsidP="004B574B">
      <w:pPr>
        <w:pStyle w:val="TOC2"/>
        <w:tabs>
          <w:tab w:val="right" w:leader="dot" w:pos="9350"/>
        </w:tabs>
        <w:spacing w:before="120" w:after="120"/>
        <w:rPr>
          <w:bCs/>
          <w:smallCaps w:val="0"/>
          <w:noProof/>
          <w:sz w:val="22"/>
          <w:szCs w:val="22"/>
        </w:rPr>
      </w:pPr>
      <w:hyperlink w:anchor="_Toc416687774" w:history="1">
        <w:r w:rsidR="0011612C" w:rsidRPr="000070A0">
          <w:rPr>
            <w:rStyle w:val="Hyperlink"/>
            <w:noProof/>
          </w:rPr>
          <w:t>Review Suggestions</w:t>
        </w:r>
        <w:r w:rsidR="0011612C">
          <w:rPr>
            <w:noProof/>
            <w:webHidden/>
          </w:rPr>
          <w:tab/>
        </w:r>
        <w:r w:rsidR="0011612C">
          <w:rPr>
            <w:noProof/>
            <w:webHidden/>
          </w:rPr>
          <w:fldChar w:fldCharType="begin"/>
        </w:r>
        <w:r w:rsidR="0011612C">
          <w:rPr>
            <w:noProof/>
            <w:webHidden/>
          </w:rPr>
          <w:instrText xml:space="preserve"> PAGEREF _Toc416687774 \h </w:instrText>
        </w:r>
        <w:r w:rsidR="0011612C">
          <w:rPr>
            <w:noProof/>
            <w:webHidden/>
          </w:rPr>
        </w:r>
        <w:r w:rsidR="0011612C">
          <w:rPr>
            <w:noProof/>
            <w:webHidden/>
          </w:rPr>
          <w:fldChar w:fldCharType="separate"/>
        </w:r>
        <w:r w:rsidR="00FB2D13">
          <w:rPr>
            <w:noProof/>
            <w:webHidden/>
          </w:rPr>
          <w:t>21</w:t>
        </w:r>
        <w:r w:rsidR="0011612C">
          <w:rPr>
            <w:noProof/>
            <w:webHidden/>
          </w:rPr>
          <w:fldChar w:fldCharType="end"/>
        </w:r>
      </w:hyperlink>
    </w:p>
    <w:p w:rsidR="0011612C" w:rsidRPr="00896725" w:rsidRDefault="00F949F0" w:rsidP="004B574B">
      <w:pPr>
        <w:pStyle w:val="TOC2"/>
        <w:tabs>
          <w:tab w:val="right" w:leader="dot" w:pos="9350"/>
        </w:tabs>
        <w:spacing w:before="120" w:after="120"/>
        <w:rPr>
          <w:bCs/>
          <w:smallCaps w:val="0"/>
          <w:noProof/>
          <w:sz w:val="22"/>
          <w:szCs w:val="22"/>
        </w:rPr>
      </w:pPr>
      <w:hyperlink w:anchor="_Toc416687775" w:history="1">
        <w:r w:rsidR="0011612C" w:rsidRPr="000070A0">
          <w:rPr>
            <w:rStyle w:val="Hyperlink"/>
            <w:noProof/>
          </w:rPr>
          <w:t>Resolve Duplicates</w:t>
        </w:r>
        <w:r w:rsidR="0011612C">
          <w:rPr>
            <w:noProof/>
            <w:webHidden/>
          </w:rPr>
          <w:tab/>
        </w:r>
        <w:r w:rsidR="0011612C">
          <w:rPr>
            <w:noProof/>
            <w:webHidden/>
          </w:rPr>
          <w:fldChar w:fldCharType="begin"/>
        </w:r>
        <w:r w:rsidR="0011612C">
          <w:rPr>
            <w:noProof/>
            <w:webHidden/>
          </w:rPr>
          <w:instrText xml:space="preserve"> PAGEREF _Toc416687775 \h </w:instrText>
        </w:r>
        <w:r w:rsidR="0011612C">
          <w:rPr>
            <w:noProof/>
            <w:webHidden/>
          </w:rPr>
        </w:r>
        <w:r w:rsidR="0011612C">
          <w:rPr>
            <w:noProof/>
            <w:webHidden/>
          </w:rPr>
          <w:fldChar w:fldCharType="separate"/>
        </w:r>
        <w:r w:rsidR="00FB2D13">
          <w:rPr>
            <w:noProof/>
            <w:webHidden/>
          </w:rPr>
          <w:t>22</w:t>
        </w:r>
        <w:r w:rsidR="0011612C">
          <w:rPr>
            <w:noProof/>
            <w:webHidden/>
          </w:rPr>
          <w:fldChar w:fldCharType="end"/>
        </w:r>
      </w:hyperlink>
    </w:p>
    <w:p w:rsidR="0011612C" w:rsidRPr="00896725" w:rsidRDefault="00F949F0" w:rsidP="004B574B">
      <w:pPr>
        <w:pStyle w:val="TOC1"/>
        <w:spacing w:before="120" w:after="120"/>
        <w:rPr>
          <w:bCs/>
          <w:smallCaps w:val="0"/>
          <w:sz w:val="22"/>
          <w:szCs w:val="22"/>
        </w:rPr>
      </w:pPr>
      <w:hyperlink w:anchor="_Toc416687776" w:history="1">
        <w:r w:rsidR="0011612C" w:rsidRPr="000070A0">
          <w:rPr>
            <w:rStyle w:val="Hyperlink"/>
          </w:rPr>
          <w:t>Record Management</w:t>
        </w:r>
        <w:r w:rsidR="0011612C">
          <w:rPr>
            <w:webHidden/>
          </w:rPr>
          <w:tab/>
        </w:r>
        <w:r w:rsidR="0011612C">
          <w:rPr>
            <w:webHidden/>
          </w:rPr>
          <w:fldChar w:fldCharType="begin"/>
        </w:r>
        <w:r w:rsidR="0011612C">
          <w:rPr>
            <w:webHidden/>
          </w:rPr>
          <w:instrText xml:space="preserve"> PAGEREF _Toc416687776 \h </w:instrText>
        </w:r>
        <w:r w:rsidR="0011612C">
          <w:rPr>
            <w:webHidden/>
          </w:rPr>
        </w:r>
        <w:r w:rsidR="0011612C">
          <w:rPr>
            <w:webHidden/>
          </w:rPr>
          <w:fldChar w:fldCharType="separate"/>
        </w:r>
        <w:r w:rsidR="00FB2D13">
          <w:rPr>
            <w:webHidden/>
          </w:rPr>
          <w:t>24</w:t>
        </w:r>
        <w:r w:rsidR="0011612C">
          <w:rPr>
            <w:webHidden/>
          </w:rPr>
          <w:fldChar w:fldCharType="end"/>
        </w:r>
      </w:hyperlink>
    </w:p>
    <w:p w:rsidR="0011612C" w:rsidRPr="00896725" w:rsidRDefault="00F949F0" w:rsidP="004B574B">
      <w:pPr>
        <w:pStyle w:val="TOC2"/>
        <w:tabs>
          <w:tab w:val="right" w:leader="dot" w:pos="9350"/>
        </w:tabs>
        <w:spacing w:before="120" w:after="120"/>
        <w:rPr>
          <w:bCs/>
          <w:smallCaps w:val="0"/>
          <w:noProof/>
          <w:sz w:val="22"/>
          <w:szCs w:val="22"/>
        </w:rPr>
      </w:pPr>
      <w:hyperlink w:anchor="_Toc416687777" w:history="1">
        <w:r w:rsidR="0011612C" w:rsidRPr="000070A0">
          <w:rPr>
            <w:rStyle w:val="Hyperlink"/>
            <w:noProof/>
          </w:rPr>
          <w:t>Student Lookup &amp; Record Maintenance</w:t>
        </w:r>
        <w:r w:rsidR="0011612C">
          <w:rPr>
            <w:noProof/>
            <w:webHidden/>
          </w:rPr>
          <w:tab/>
        </w:r>
        <w:r w:rsidR="0011612C">
          <w:rPr>
            <w:noProof/>
            <w:webHidden/>
          </w:rPr>
          <w:fldChar w:fldCharType="begin"/>
        </w:r>
        <w:r w:rsidR="0011612C">
          <w:rPr>
            <w:noProof/>
            <w:webHidden/>
          </w:rPr>
          <w:instrText xml:space="preserve"> PAGEREF _Toc416687777 \h </w:instrText>
        </w:r>
        <w:r w:rsidR="0011612C">
          <w:rPr>
            <w:noProof/>
            <w:webHidden/>
          </w:rPr>
        </w:r>
        <w:r w:rsidR="0011612C">
          <w:rPr>
            <w:noProof/>
            <w:webHidden/>
          </w:rPr>
          <w:fldChar w:fldCharType="separate"/>
        </w:r>
        <w:r w:rsidR="00FB2D13">
          <w:rPr>
            <w:noProof/>
            <w:webHidden/>
          </w:rPr>
          <w:t>24</w:t>
        </w:r>
        <w:r w:rsidR="0011612C">
          <w:rPr>
            <w:noProof/>
            <w:webHidden/>
          </w:rPr>
          <w:fldChar w:fldCharType="end"/>
        </w:r>
      </w:hyperlink>
    </w:p>
    <w:p w:rsidR="0011612C" w:rsidRPr="00896725" w:rsidRDefault="00F949F0" w:rsidP="004B574B">
      <w:pPr>
        <w:pStyle w:val="TOC3"/>
        <w:tabs>
          <w:tab w:val="right" w:leader="dot" w:pos="9350"/>
        </w:tabs>
        <w:spacing w:before="120" w:after="120"/>
        <w:rPr>
          <w:bCs/>
          <w:noProof/>
          <w:sz w:val="22"/>
          <w:szCs w:val="22"/>
        </w:rPr>
      </w:pPr>
      <w:hyperlink w:anchor="_Toc416687778" w:history="1">
        <w:r w:rsidR="0011612C" w:rsidRPr="000070A0">
          <w:rPr>
            <w:rStyle w:val="Hyperlink"/>
            <w:noProof/>
          </w:rPr>
          <w:t>Student Lookup &amp; Record Maintenance: Student Collections</w:t>
        </w:r>
        <w:r w:rsidR="0011612C">
          <w:rPr>
            <w:noProof/>
            <w:webHidden/>
          </w:rPr>
          <w:tab/>
        </w:r>
        <w:r w:rsidR="0011612C">
          <w:rPr>
            <w:noProof/>
            <w:webHidden/>
          </w:rPr>
          <w:fldChar w:fldCharType="begin"/>
        </w:r>
        <w:r w:rsidR="0011612C">
          <w:rPr>
            <w:noProof/>
            <w:webHidden/>
          </w:rPr>
          <w:instrText xml:space="preserve"> PAGEREF _Toc416687778 \h </w:instrText>
        </w:r>
        <w:r w:rsidR="0011612C">
          <w:rPr>
            <w:noProof/>
            <w:webHidden/>
          </w:rPr>
        </w:r>
        <w:r w:rsidR="0011612C">
          <w:rPr>
            <w:noProof/>
            <w:webHidden/>
          </w:rPr>
          <w:fldChar w:fldCharType="separate"/>
        </w:r>
        <w:r w:rsidR="00FB2D13">
          <w:rPr>
            <w:noProof/>
            <w:webHidden/>
          </w:rPr>
          <w:t>24</w:t>
        </w:r>
        <w:r w:rsidR="0011612C">
          <w:rPr>
            <w:noProof/>
            <w:webHidden/>
          </w:rPr>
          <w:fldChar w:fldCharType="end"/>
        </w:r>
      </w:hyperlink>
    </w:p>
    <w:p w:rsidR="0011612C" w:rsidRPr="00896725" w:rsidRDefault="00F949F0" w:rsidP="004B574B">
      <w:pPr>
        <w:pStyle w:val="TOC2"/>
        <w:tabs>
          <w:tab w:val="right" w:leader="dot" w:pos="9350"/>
        </w:tabs>
        <w:spacing w:before="120" w:after="120"/>
        <w:rPr>
          <w:bCs/>
          <w:smallCaps w:val="0"/>
          <w:noProof/>
          <w:sz w:val="22"/>
          <w:szCs w:val="22"/>
        </w:rPr>
      </w:pPr>
      <w:hyperlink w:anchor="_Toc416687779" w:history="1">
        <w:r w:rsidR="0011612C" w:rsidRPr="000070A0">
          <w:rPr>
            <w:rStyle w:val="Hyperlink"/>
            <w:noProof/>
          </w:rPr>
          <w:t>Production Download</w:t>
        </w:r>
        <w:r w:rsidR="0011612C">
          <w:rPr>
            <w:noProof/>
            <w:webHidden/>
          </w:rPr>
          <w:tab/>
        </w:r>
        <w:r w:rsidR="0011612C">
          <w:rPr>
            <w:noProof/>
            <w:webHidden/>
          </w:rPr>
          <w:fldChar w:fldCharType="begin"/>
        </w:r>
        <w:r w:rsidR="0011612C">
          <w:rPr>
            <w:noProof/>
            <w:webHidden/>
          </w:rPr>
          <w:instrText xml:space="preserve"> PAGEREF _Toc416687779 \h </w:instrText>
        </w:r>
        <w:r w:rsidR="0011612C">
          <w:rPr>
            <w:noProof/>
            <w:webHidden/>
          </w:rPr>
        </w:r>
        <w:r w:rsidR="0011612C">
          <w:rPr>
            <w:noProof/>
            <w:webHidden/>
          </w:rPr>
          <w:fldChar w:fldCharType="separate"/>
        </w:r>
        <w:r w:rsidR="00FB2D13">
          <w:rPr>
            <w:noProof/>
            <w:webHidden/>
          </w:rPr>
          <w:t>27</w:t>
        </w:r>
        <w:r w:rsidR="0011612C">
          <w:rPr>
            <w:noProof/>
            <w:webHidden/>
          </w:rPr>
          <w:fldChar w:fldCharType="end"/>
        </w:r>
      </w:hyperlink>
    </w:p>
    <w:p w:rsidR="0011612C" w:rsidRPr="00896725" w:rsidRDefault="00F949F0" w:rsidP="004B574B">
      <w:pPr>
        <w:pStyle w:val="TOC3"/>
        <w:tabs>
          <w:tab w:val="right" w:leader="dot" w:pos="9350"/>
        </w:tabs>
        <w:spacing w:before="120" w:after="120"/>
        <w:rPr>
          <w:bCs/>
          <w:noProof/>
          <w:sz w:val="22"/>
          <w:szCs w:val="22"/>
        </w:rPr>
      </w:pPr>
      <w:hyperlink w:anchor="_Toc416687780" w:history="1">
        <w:r w:rsidR="0011612C" w:rsidRPr="000070A0">
          <w:rPr>
            <w:rStyle w:val="Hyperlink"/>
            <w:noProof/>
          </w:rPr>
          <w:t>Student Collections: SSID</w:t>
        </w:r>
        <w:r w:rsidR="0011612C">
          <w:rPr>
            <w:noProof/>
            <w:webHidden/>
          </w:rPr>
          <w:tab/>
        </w:r>
        <w:r w:rsidR="0011612C">
          <w:rPr>
            <w:noProof/>
            <w:webHidden/>
          </w:rPr>
          <w:fldChar w:fldCharType="begin"/>
        </w:r>
        <w:r w:rsidR="0011612C">
          <w:rPr>
            <w:noProof/>
            <w:webHidden/>
          </w:rPr>
          <w:instrText xml:space="preserve"> PAGEREF _Toc416687780 \h </w:instrText>
        </w:r>
        <w:r w:rsidR="0011612C">
          <w:rPr>
            <w:noProof/>
            <w:webHidden/>
          </w:rPr>
        </w:r>
        <w:r w:rsidR="0011612C">
          <w:rPr>
            <w:noProof/>
            <w:webHidden/>
          </w:rPr>
          <w:fldChar w:fldCharType="separate"/>
        </w:r>
        <w:r w:rsidR="00FB2D13">
          <w:rPr>
            <w:noProof/>
            <w:webHidden/>
          </w:rPr>
          <w:t>27</w:t>
        </w:r>
        <w:r w:rsidR="0011612C">
          <w:rPr>
            <w:noProof/>
            <w:webHidden/>
          </w:rPr>
          <w:fldChar w:fldCharType="end"/>
        </w:r>
      </w:hyperlink>
    </w:p>
    <w:p w:rsidR="0011612C" w:rsidRPr="00896725" w:rsidRDefault="00F949F0" w:rsidP="004B574B">
      <w:pPr>
        <w:pStyle w:val="TOC2"/>
        <w:tabs>
          <w:tab w:val="right" w:leader="dot" w:pos="9350"/>
        </w:tabs>
        <w:spacing w:before="120" w:after="120"/>
        <w:rPr>
          <w:bCs/>
          <w:smallCaps w:val="0"/>
          <w:noProof/>
          <w:sz w:val="22"/>
          <w:szCs w:val="22"/>
        </w:rPr>
      </w:pPr>
      <w:hyperlink w:anchor="_Toc416687781" w:history="1">
        <w:r w:rsidR="0011612C" w:rsidRPr="000070A0">
          <w:rPr>
            <w:rStyle w:val="Hyperlink"/>
            <w:noProof/>
          </w:rPr>
          <w:t>Review History / Review Merge History</w:t>
        </w:r>
        <w:r w:rsidR="0011612C">
          <w:rPr>
            <w:noProof/>
            <w:webHidden/>
          </w:rPr>
          <w:tab/>
        </w:r>
        <w:r w:rsidR="0011612C">
          <w:rPr>
            <w:noProof/>
            <w:webHidden/>
          </w:rPr>
          <w:fldChar w:fldCharType="begin"/>
        </w:r>
        <w:r w:rsidR="0011612C">
          <w:rPr>
            <w:noProof/>
            <w:webHidden/>
          </w:rPr>
          <w:instrText xml:space="preserve"> PAGEREF _Toc416687781 \h </w:instrText>
        </w:r>
        <w:r w:rsidR="0011612C">
          <w:rPr>
            <w:noProof/>
            <w:webHidden/>
          </w:rPr>
        </w:r>
        <w:r w:rsidR="0011612C">
          <w:rPr>
            <w:noProof/>
            <w:webHidden/>
          </w:rPr>
          <w:fldChar w:fldCharType="separate"/>
        </w:r>
        <w:r w:rsidR="00FB2D13">
          <w:rPr>
            <w:noProof/>
            <w:webHidden/>
          </w:rPr>
          <w:t>29</w:t>
        </w:r>
        <w:r w:rsidR="0011612C">
          <w:rPr>
            <w:noProof/>
            <w:webHidden/>
          </w:rPr>
          <w:fldChar w:fldCharType="end"/>
        </w:r>
      </w:hyperlink>
    </w:p>
    <w:p w:rsidR="0011612C" w:rsidRPr="00896725" w:rsidRDefault="00F949F0" w:rsidP="004B574B">
      <w:pPr>
        <w:pStyle w:val="TOC1"/>
        <w:spacing w:before="120" w:after="120"/>
        <w:rPr>
          <w:bCs/>
          <w:smallCaps w:val="0"/>
          <w:sz w:val="22"/>
          <w:szCs w:val="22"/>
        </w:rPr>
      </w:pPr>
      <w:hyperlink w:anchor="_Toc416687782" w:history="1">
        <w:r w:rsidR="0011612C" w:rsidRPr="000070A0">
          <w:rPr>
            <w:rStyle w:val="Hyperlink"/>
          </w:rPr>
          <w:t>Appendix A: Preparing CSV Data Files</w:t>
        </w:r>
        <w:r w:rsidR="0011612C">
          <w:rPr>
            <w:webHidden/>
          </w:rPr>
          <w:tab/>
        </w:r>
        <w:r w:rsidR="0011612C">
          <w:rPr>
            <w:webHidden/>
          </w:rPr>
          <w:fldChar w:fldCharType="begin"/>
        </w:r>
        <w:r w:rsidR="0011612C">
          <w:rPr>
            <w:webHidden/>
          </w:rPr>
          <w:instrText xml:space="preserve"> PAGEREF _Toc416687782 \h </w:instrText>
        </w:r>
        <w:r w:rsidR="0011612C">
          <w:rPr>
            <w:webHidden/>
          </w:rPr>
        </w:r>
        <w:r w:rsidR="0011612C">
          <w:rPr>
            <w:webHidden/>
          </w:rPr>
          <w:fldChar w:fldCharType="separate"/>
        </w:r>
        <w:r w:rsidR="00FB2D13">
          <w:rPr>
            <w:webHidden/>
          </w:rPr>
          <w:t>30</w:t>
        </w:r>
        <w:r w:rsidR="0011612C">
          <w:rPr>
            <w:webHidden/>
          </w:rPr>
          <w:fldChar w:fldCharType="end"/>
        </w:r>
      </w:hyperlink>
    </w:p>
    <w:p w:rsidR="0011612C" w:rsidRPr="00896725" w:rsidRDefault="00F949F0" w:rsidP="004B574B">
      <w:pPr>
        <w:pStyle w:val="TOC2"/>
        <w:tabs>
          <w:tab w:val="right" w:leader="dot" w:pos="9350"/>
        </w:tabs>
        <w:spacing w:before="120" w:after="120"/>
        <w:rPr>
          <w:bCs/>
          <w:smallCaps w:val="0"/>
          <w:noProof/>
          <w:sz w:val="22"/>
          <w:szCs w:val="22"/>
        </w:rPr>
      </w:pPr>
      <w:hyperlink w:anchor="_Toc416687783" w:history="1">
        <w:r w:rsidR="0011612C" w:rsidRPr="000070A0">
          <w:rPr>
            <w:rStyle w:val="Hyperlink"/>
            <w:noProof/>
          </w:rPr>
          <w:t>Overview</w:t>
        </w:r>
        <w:r w:rsidR="0011612C">
          <w:rPr>
            <w:noProof/>
            <w:webHidden/>
          </w:rPr>
          <w:tab/>
        </w:r>
        <w:r w:rsidR="0011612C">
          <w:rPr>
            <w:noProof/>
            <w:webHidden/>
          </w:rPr>
          <w:fldChar w:fldCharType="begin"/>
        </w:r>
        <w:r w:rsidR="0011612C">
          <w:rPr>
            <w:noProof/>
            <w:webHidden/>
          </w:rPr>
          <w:instrText xml:space="preserve"> PAGEREF _Toc416687783 \h </w:instrText>
        </w:r>
        <w:r w:rsidR="0011612C">
          <w:rPr>
            <w:noProof/>
            <w:webHidden/>
          </w:rPr>
        </w:r>
        <w:r w:rsidR="0011612C">
          <w:rPr>
            <w:noProof/>
            <w:webHidden/>
          </w:rPr>
          <w:fldChar w:fldCharType="separate"/>
        </w:r>
        <w:r w:rsidR="00FB2D13">
          <w:rPr>
            <w:noProof/>
            <w:webHidden/>
          </w:rPr>
          <w:t>30</w:t>
        </w:r>
        <w:r w:rsidR="0011612C">
          <w:rPr>
            <w:noProof/>
            <w:webHidden/>
          </w:rPr>
          <w:fldChar w:fldCharType="end"/>
        </w:r>
      </w:hyperlink>
    </w:p>
    <w:p w:rsidR="0011612C" w:rsidRPr="00896725" w:rsidRDefault="00F949F0" w:rsidP="004B574B">
      <w:pPr>
        <w:pStyle w:val="TOC2"/>
        <w:tabs>
          <w:tab w:val="right" w:leader="dot" w:pos="9350"/>
        </w:tabs>
        <w:spacing w:before="120" w:after="120"/>
        <w:rPr>
          <w:bCs/>
          <w:smallCaps w:val="0"/>
          <w:noProof/>
          <w:sz w:val="22"/>
          <w:szCs w:val="22"/>
        </w:rPr>
      </w:pPr>
      <w:hyperlink w:anchor="_Toc416687784" w:history="1">
        <w:r w:rsidR="0011612C" w:rsidRPr="000070A0">
          <w:rPr>
            <w:rStyle w:val="Hyperlink"/>
            <w:noProof/>
          </w:rPr>
          <w:t>Production Download</w:t>
        </w:r>
        <w:r w:rsidR="0011612C">
          <w:rPr>
            <w:noProof/>
            <w:webHidden/>
          </w:rPr>
          <w:tab/>
        </w:r>
        <w:r w:rsidR="0011612C">
          <w:rPr>
            <w:noProof/>
            <w:webHidden/>
          </w:rPr>
          <w:fldChar w:fldCharType="begin"/>
        </w:r>
        <w:r w:rsidR="0011612C">
          <w:rPr>
            <w:noProof/>
            <w:webHidden/>
          </w:rPr>
          <w:instrText xml:space="preserve"> PAGEREF _Toc416687784 \h </w:instrText>
        </w:r>
        <w:r w:rsidR="0011612C">
          <w:rPr>
            <w:noProof/>
            <w:webHidden/>
          </w:rPr>
        </w:r>
        <w:r w:rsidR="0011612C">
          <w:rPr>
            <w:noProof/>
            <w:webHidden/>
          </w:rPr>
          <w:fldChar w:fldCharType="separate"/>
        </w:r>
        <w:r w:rsidR="00FB2D13">
          <w:rPr>
            <w:noProof/>
            <w:webHidden/>
          </w:rPr>
          <w:t>30</w:t>
        </w:r>
        <w:r w:rsidR="0011612C">
          <w:rPr>
            <w:noProof/>
            <w:webHidden/>
          </w:rPr>
          <w:fldChar w:fldCharType="end"/>
        </w:r>
      </w:hyperlink>
    </w:p>
    <w:p w:rsidR="0011612C" w:rsidRPr="00896725" w:rsidRDefault="00F949F0" w:rsidP="004B574B">
      <w:pPr>
        <w:pStyle w:val="TOC2"/>
        <w:tabs>
          <w:tab w:val="right" w:leader="dot" w:pos="9350"/>
        </w:tabs>
        <w:spacing w:before="120" w:after="120"/>
        <w:rPr>
          <w:bCs/>
          <w:smallCaps w:val="0"/>
          <w:noProof/>
          <w:sz w:val="22"/>
          <w:szCs w:val="22"/>
        </w:rPr>
      </w:pPr>
      <w:hyperlink w:anchor="_Toc416687785" w:history="1">
        <w:r w:rsidR="0011612C" w:rsidRPr="000070A0">
          <w:rPr>
            <w:rStyle w:val="Hyperlink"/>
            <w:noProof/>
          </w:rPr>
          <w:t>Update the Data</w:t>
        </w:r>
        <w:r w:rsidR="0011612C">
          <w:rPr>
            <w:noProof/>
            <w:webHidden/>
          </w:rPr>
          <w:tab/>
        </w:r>
        <w:r w:rsidR="0011612C">
          <w:rPr>
            <w:noProof/>
            <w:webHidden/>
          </w:rPr>
          <w:fldChar w:fldCharType="begin"/>
        </w:r>
        <w:r w:rsidR="0011612C">
          <w:rPr>
            <w:noProof/>
            <w:webHidden/>
          </w:rPr>
          <w:instrText xml:space="preserve"> PAGEREF _Toc416687785 \h </w:instrText>
        </w:r>
        <w:r w:rsidR="0011612C">
          <w:rPr>
            <w:noProof/>
            <w:webHidden/>
          </w:rPr>
        </w:r>
        <w:r w:rsidR="0011612C">
          <w:rPr>
            <w:noProof/>
            <w:webHidden/>
          </w:rPr>
          <w:fldChar w:fldCharType="separate"/>
        </w:r>
        <w:r w:rsidR="00FB2D13">
          <w:rPr>
            <w:noProof/>
            <w:webHidden/>
          </w:rPr>
          <w:t>33</w:t>
        </w:r>
        <w:r w:rsidR="0011612C">
          <w:rPr>
            <w:noProof/>
            <w:webHidden/>
          </w:rPr>
          <w:fldChar w:fldCharType="end"/>
        </w:r>
      </w:hyperlink>
    </w:p>
    <w:p w:rsidR="0011612C" w:rsidRPr="00896725" w:rsidRDefault="00F949F0" w:rsidP="004B574B">
      <w:pPr>
        <w:pStyle w:val="TOC2"/>
        <w:tabs>
          <w:tab w:val="right" w:leader="dot" w:pos="9350"/>
        </w:tabs>
        <w:spacing w:before="120" w:after="120"/>
        <w:rPr>
          <w:bCs/>
          <w:smallCaps w:val="0"/>
          <w:noProof/>
          <w:sz w:val="22"/>
          <w:szCs w:val="22"/>
        </w:rPr>
      </w:pPr>
      <w:hyperlink w:anchor="_Toc416687786" w:history="1">
        <w:r w:rsidR="0011612C" w:rsidRPr="000070A0">
          <w:rPr>
            <w:rStyle w:val="Hyperlink"/>
            <w:noProof/>
          </w:rPr>
          <w:t>Save and Submit the File</w:t>
        </w:r>
        <w:r w:rsidR="0011612C">
          <w:rPr>
            <w:noProof/>
            <w:webHidden/>
          </w:rPr>
          <w:tab/>
        </w:r>
        <w:r w:rsidR="0011612C">
          <w:rPr>
            <w:noProof/>
            <w:webHidden/>
          </w:rPr>
          <w:fldChar w:fldCharType="begin"/>
        </w:r>
        <w:r w:rsidR="0011612C">
          <w:rPr>
            <w:noProof/>
            <w:webHidden/>
          </w:rPr>
          <w:instrText xml:space="preserve"> PAGEREF _Toc416687786 \h </w:instrText>
        </w:r>
        <w:r w:rsidR="0011612C">
          <w:rPr>
            <w:noProof/>
            <w:webHidden/>
          </w:rPr>
        </w:r>
        <w:r w:rsidR="0011612C">
          <w:rPr>
            <w:noProof/>
            <w:webHidden/>
          </w:rPr>
          <w:fldChar w:fldCharType="separate"/>
        </w:r>
        <w:r w:rsidR="00FB2D13">
          <w:rPr>
            <w:noProof/>
            <w:webHidden/>
          </w:rPr>
          <w:t>33</w:t>
        </w:r>
        <w:r w:rsidR="0011612C">
          <w:rPr>
            <w:noProof/>
            <w:webHidden/>
          </w:rPr>
          <w:fldChar w:fldCharType="end"/>
        </w:r>
      </w:hyperlink>
    </w:p>
    <w:p w:rsidR="0011612C" w:rsidRPr="00896725" w:rsidRDefault="00F949F0" w:rsidP="004B574B">
      <w:pPr>
        <w:pStyle w:val="TOC1"/>
        <w:spacing w:before="120" w:after="120"/>
        <w:rPr>
          <w:bCs/>
          <w:smallCaps w:val="0"/>
          <w:sz w:val="22"/>
          <w:szCs w:val="22"/>
        </w:rPr>
      </w:pPr>
      <w:hyperlink w:anchor="_Toc416687787" w:history="1">
        <w:r w:rsidR="0011612C" w:rsidRPr="000070A0">
          <w:rPr>
            <w:rStyle w:val="Hyperlink"/>
          </w:rPr>
          <w:t>Appendix C: Common Tasks</w:t>
        </w:r>
        <w:r w:rsidR="0011612C">
          <w:rPr>
            <w:webHidden/>
          </w:rPr>
          <w:tab/>
        </w:r>
        <w:r w:rsidR="0011612C">
          <w:rPr>
            <w:webHidden/>
          </w:rPr>
          <w:fldChar w:fldCharType="begin"/>
        </w:r>
        <w:r w:rsidR="0011612C">
          <w:rPr>
            <w:webHidden/>
          </w:rPr>
          <w:instrText xml:space="preserve"> PAGEREF _Toc416687787 \h </w:instrText>
        </w:r>
        <w:r w:rsidR="0011612C">
          <w:rPr>
            <w:webHidden/>
          </w:rPr>
        </w:r>
        <w:r w:rsidR="0011612C">
          <w:rPr>
            <w:webHidden/>
          </w:rPr>
          <w:fldChar w:fldCharType="separate"/>
        </w:r>
        <w:r w:rsidR="00FB2D13">
          <w:rPr>
            <w:webHidden/>
          </w:rPr>
          <w:t>34</w:t>
        </w:r>
        <w:r w:rsidR="0011612C">
          <w:rPr>
            <w:webHidden/>
          </w:rPr>
          <w:fldChar w:fldCharType="end"/>
        </w:r>
      </w:hyperlink>
    </w:p>
    <w:p w:rsidR="0011612C" w:rsidRPr="00896725" w:rsidRDefault="00F949F0" w:rsidP="004B574B">
      <w:pPr>
        <w:pStyle w:val="TOC1"/>
        <w:spacing w:before="120" w:after="120"/>
        <w:rPr>
          <w:bCs/>
          <w:smallCaps w:val="0"/>
          <w:sz w:val="22"/>
          <w:szCs w:val="22"/>
        </w:rPr>
      </w:pPr>
      <w:hyperlink w:anchor="_Toc416687788" w:history="1">
        <w:r w:rsidR="0011612C" w:rsidRPr="000070A0">
          <w:rPr>
            <w:rStyle w:val="Hyperlink"/>
          </w:rPr>
          <w:t>Appendix D: Record Maintenance: Editing Student Demographic Information</w:t>
        </w:r>
        <w:r w:rsidR="0011612C">
          <w:rPr>
            <w:webHidden/>
          </w:rPr>
          <w:tab/>
        </w:r>
        <w:r w:rsidR="0011612C">
          <w:rPr>
            <w:webHidden/>
          </w:rPr>
          <w:fldChar w:fldCharType="begin"/>
        </w:r>
        <w:r w:rsidR="0011612C">
          <w:rPr>
            <w:webHidden/>
          </w:rPr>
          <w:instrText xml:space="preserve"> PAGEREF _Toc416687788 \h </w:instrText>
        </w:r>
        <w:r w:rsidR="0011612C">
          <w:rPr>
            <w:webHidden/>
          </w:rPr>
        </w:r>
        <w:r w:rsidR="0011612C">
          <w:rPr>
            <w:webHidden/>
          </w:rPr>
          <w:fldChar w:fldCharType="separate"/>
        </w:r>
        <w:r w:rsidR="00FB2D13">
          <w:rPr>
            <w:webHidden/>
          </w:rPr>
          <w:t>36</w:t>
        </w:r>
        <w:r w:rsidR="0011612C">
          <w:rPr>
            <w:webHidden/>
          </w:rPr>
          <w:fldChar w:fldCharType="end"/>
        </w:r>
      </w:hyperlink>
    </w:p>
    <w:p w:rsidR="0011612C" w:rsidRPr="00896725" w:rsidRDefault="00F949F0" w:rsidP="004B574B">
      <w:pPr>
        <w:pStyle w:val="TOC1"/>
        <w:spacing w:before="120" w:after="120"/>
        <w:rPr>
          <w:bCs/>
          <w:smallCaps w:val="0"/>
          <w:sz w:val="22"/>
          <w:szCs w:val="22"/>
        </w:rPr>
      </w:pPr>
      <w:hyperlink w:anchor="_Toc416687789" w:history="1">
        <w:r w:rsidR="0011612C" w:rsidRPr="000070A0">
          <w:rPr>
            <w:rStyle w:val="Hyperlink"/>
          </w:rPr>
          <w:t>Appendix E: SSID Matching Algorithm</w:t>
        </w:r>
        <w:r w:rsidR="0011612C">
          <w:rPr>
            <w:webHidden/>
          </w:rPr>
          <w:tab/>
        </w:r>
        <w:r w:rsidR="0011612C">
          <w:rPr>
            <w:webHidden/>
          </w:rPr>
          <w:fldChar w:fldCharType="begin"/>
        </w:r>
        <w:r w:rsidR="0011612C">
          <w:rPr>
            <w:webHidden/>
          </w:rPr>
          <w:instrText xml:space="preserve"> PAGEREF _Toc416687789 \h </w:instrText>
        </w:r>
        <w:r w:rsidR="0011612C">
          <w:rPr>
            <w:webHidden/>
          </w:rPr>
        </w:r>
        <w:r w:rsidR="0011612C">
          <w:rPr>
            <w:webHidden/>
          </w:rPr>
          <w:fldChar w:fldCharType="separate"/>
        </w:r>
        <w:r w:rsidR="00FB2D13">
          <w:rPr>
            <w:webHidden/>
          </w:rPr>
          <w:t>38</w:t>
        </w:r>
        <w:r w:rsidR="0011612C">
          <w:rPr>
            <w:webHidden/>
          </w:rPr>
          <w:fldChar w:fldCharType="end"/>
        </w:r>
      </w:hyperlink>
    </w:p>
    <w:p w:rsidR="0011612C" w:rsidRPr="00896725" w:rsidRDefault="00F949F0" w:rsidP="004B574B">
      <w:pPr>
        <w:pStyle w:val="TOC1"/>
        <w:spacing w:before="120" w:after="120"/>
        <w:rPr>
          <w:bCs/>
          <w:smallCaps w:val="0"/>
          <w:sz w:val="22"/>
          <w:szCs w:val="22"/>
        </w:rPr>
      </w:pPr>
      <w:hyperlink w:anchor="_Toc416687790" w:history="1">
        <w:r w:rsidR="0011612C" w:rsidRPr="000070A0">
          <w:rPr>
            <w:rStyle w:val="Hyperlink"/>
          </w:rPr>
          <w:t>Appendix F: Search Specifications</w:t>
        </w:r>
        <w:r w:rsidR="0011612C">
          <w:rPr>
            <w:webHidden/>
          </w:rPr>
          <w:tab/>
        </w:r>
        <w:r w:rsidR="0011612C">
          <w:rPr>
            <w:webHidden/>
          </w:rPr>
          <w:fldChar w:fldCharType="begin"/>
        </w:r>
        <w:r w:rsidR="0011612C">
          <w:rPr>
            <w:webHidden/>
          </w:rPr>
          <w:instrText xml:space="preserve"> PAGEREF _Toc416687790 \h </w:instrText>
        </w:r>
        <w:r w:rsidR="0011612C">
          <w:rPr>
            <w:webHidden/>
          </w:rPr>
        </w:r>
        <w:r w:rsidR="0011612C">
          <w:rPr>
            <w:webHidden/>
          </w:rPr>
          <w:fldChar w:fldCharType="separate"/>
        </w:r>
        <w:r w:rsidR="00FB2D13">
          <w:rPr>
            <w:webHidden/>
          </w:rPr>
          <w:t>39</w:t>
        </w:r>
        <w:r w:rsidR="0011612C">
          <w:rPr>
            <w:webHidden/>
          </w:rPr>
          <w:fldChar w:fldCharType="end"/>
        </w:r>
      </w:hyperlink>
    </w:p>
    <w:p w:rsidR="0011612C" w:rsidRPr="00896725" w:rsidRDefault="00F949F0" w:rsidP="004B574B">
      <w:pPr>
        <w:pStyle w:val="TOC1"/>
        <w:spacing w:before="120" w:after="120"/>
        <w:rPr>
          <w:bCs/>
          <w:smallCaps w:val="0"/>
          <w:sz w:val="22"/>
          <w:szCs w:val="22"/>
        </w:rPr>
      </w:pPr>
      <w:hyperlink w:anchor="_Toc416687791" w:history="1">
        <w:r w:rsidR="0011612C" w:rsidRPr="000070A0">
          <w:rPr>
            <w:rStyle w:val="Hyperlink"/>
          </w:rPr>
          <w:t>Appendix G: Resources / Tools</w:t>
        </w:r>
        <w:r w:rsidR="0011612C">
          <w:rPr>
            <w:webHidden/>
          </w:rPr>
          <w:tab/>
        </w:r>
        <w:r w:rsidR="0011612C">
          <w:rPr>
            <w:webHidden/>
          </w:rPr>
          <w:fldChar w:fldCharType="begin"/>
        </w:r>
        <w:r w:rsidR="0011612C">
          <w:rPr>
            <w:webHidden/>
          </w:rPr>
          <w:instrText xml:space="preserve"> PAGEREF _Toc416687791 \h </w:instrText>
        </w:r>
        <w:r w:rsidR="0011612C">
          <w:rPr>
            <w:webHidden/>
          </w:rPr>
        </w:r>
        <w:r w:rsidR="0011612C">
          <w:rPr>
            <w:webHidden/>
          </w:rPr>
          <w:fldChar w:fldCharType="separate"/>
        </w:r>
        <w:r w:rsidR="00FB2D13">
          <w:rPr>
            <w:webHidden/>
          </w:rPr>
          <w:t>41</w:t>
        </w:r>
        <w:r w:rsidR="0011612C">
          <w:rPr>
            <w:webHidden/>
          </w:rPr>
          <w:fldChar w:fldCharType="end"/>
        </w:r>
      </w:hyperlink>
    </w:p>
    <w:p w:rsidR="0011612C" w:rsidRPr="00896725" w:rsidRDefault="00F949F0" w:rsidP="004B574B">
      <w:pPr>
        <w:pStyle w:val="TOC1"/>
        <w:spacing w:before="120" w:after="120"/>
        <w:rPr>
          <w:bCs/>
          <w:smallCaps w:val="0"/>
          <w:sz w:val="22"/>
          <w:szCs w:val="22"/>
        </w:rPr>
      </w:pPr>
      <w:hyperlink w:anchor="_Toc416687792" w:history="1">
        <w:r w:rsidR="0011612C" w:rsidRPr="000070A0">
          <w:rPr>
            <w:rStyle w:val="Hyperlink"/>
          </w:rPr>
          <w:t>Revision History</w:t>
        </w:r>
        <w:r w:rsidR="0011612C">
          <w:rPr>
            <w:webHidden/>
          </w:rPr>
          <w:tab/>
        </w:r>
        <w:r w:rsidR="0011612C">
          <w:rPr>
            <w:webHidden/>
          </w:rPr>
          <w:fldChar w:fldCharType="begin"/>
        </w:r>
        <w:r w:rsidR="0011612C">
          <w:rPr>
            <w:webHidden/>
          </w:rPr>
          <w:instrText xml:space="preserve"> PAGEREF _Toc416687792 \h </w:instrText>
        </w:r>
        <w:r w:rsidR="0011612C">
          <w:rPr>
            <w:webHidden/>
          </w:rPr>
        </w:r>
        <w:r w:rsidR="0011612C">
          <w:rPr>
            <w:webHidden/>
          </w:rPr>
          <w:fldChar w:fldCharType="separate"/>
        </w:r>
        <w:r w:rsidR="00FB2D13">
          <w:rPr>
            <w:webHidden/>
          </w:rPr>
          <w:t>42</w:t>
        </w:r>
        <w:r w:rsidR="0011612C">
          <w:rPr>
            <w:webHidden/>
          </w:rPr>
          <w:fldChar w:fldCharType="end"/>
        </w:r>
      </w:hyperlink>
    </w:p>
    <w:p w:rsidR="0011612C" w:rsidRDefault="00F949F0" w:rsidP="004B574B">
      <w:pPr>
        <w:pStyle w:val="TOC1"/>
        <w:spacing w:before="120" w:after="120"/>
      </w:pPr>
      <w:hyperlink w:anchor="_Toc416687793" w:history="1">
        <w:r w:rsidR="0011612C" w:rsidRPr="000070A0">
          <w:rPr>
            <w:rStyle w:val="Hyperlink"/>
          </w:rPr>
          <w:t>Troubleshooting</w:t>
        </w:r>
        <w:r w:rsidR="0011612C">
          <w:rPr>
            <w:webHidden/>
          </w:rPr>
          <w:tab/>
        </w:r>
        <w:r w:rsidR="0011612C">
          <w:rPr>
            <w:webHidden/>
          </w:rPr>
          <w:fldChar w:fldCharType="begin"/>
        </w:r>
        <w:r w:rsidR="0011612C">
          <w:rPr>
            <w:webHidden/>
          </w:rPr>
          <w:instrText xml:space="preserve"> PAGEREF _Toc416687793 \h </w:instrText>
        </w:r>
        <w:r w:rsidR="0011612C">
          <w:rPr>
            <w:webHidden/>
          </w:rPr>
        </w:r>
        <w:r w:rsidR="0011612C">
          <w:rPr>
            <w:webHidden/>
          </w:rPr>
          <w:fldChar w:fldCharType="separate"/>
        </w:r>
        <w:r w:rsidR="00FB2D13">
          <w:rPr>
            <w:webHidden/>
          </w:rPr>
          <w:t>43</w:t>
        </w:r>
        <w:r w:rsidR="0011612C">
          <w:rPr>
            <w:webHidden/>
          </w:rPr>
          <w:fldChar w:fldCharType="end"/>
        </w:r>
      </w:hyperlink>
    </w:p>
    <w:p w:rsidR="001A79C1" w:rsidRDefault="001A79C1" w:rsidP="004B574B">
      <w:pPr>
        <w:spacing w:before="120" w:after="120" w:line="240" w:lineRule="auto"/>
      </w:pPr>
      <w:r>
        <w:br w:type="page"/>
      </w:r>
    </w:p>
    <w:p w:rsidR="00B24001" w:rsidRDefault="00CD2CED" w:rsidP="004B574B">
      <w:pPr>
        <w:pStyle w:val="Heading2"/>
        <w:spacing w:before="120" w:after="120"/>
      </w:pPr>
      <w:r>
        <w:lastRenderedPageBreak/>
        <w:fldChar w:fldCharType="end"/>
      </w:r>
      <w:bookmarkStart w:id="385" w:name="_Toc99157659"/>
      <w:bookmarkStart w:id="386" w:name="_Toc186421582"/>
      <w:bookmarkStart w:id="387" w:name="_Toc416687758"/>
      <w:bookmarkStart w:id="388" w:name="_Toc78856132"/>
      <w:bookmarkStart w:id="389" w:name="_Toc56905199"/>
      <w:bookmarkStart w:id="390" w:name="_Toc56905391"/>
      <w:bookmarkStart w:id="391" w:name="_Toc56906652"/>
      <w:bookmarkStart w:id="392" w:name="_Toc56908775"/>
      <w:r w:rsidR="001B4502">
        <w:rPr>
          <w:noProof/>
        </w:rPr>
        <mc:AlternateContent>
          <mc:Choice Requires="wps">
            <w:drawing>
              <wp:anchor distT="0" distB="182880" distL="114300" distR="114300" simplePos="0" relativeHeight="251642368" behindDoc="0" locked="0" layoutInCell="1" allowOverlap="1">
                <wp:simplePos x="0" y="0"/>
                <wp:positionH relativeFrom="column">
                  <wp:posOffset>-698500</wp:posOffset>
                </wp:positionH>
                <wp:positionV relativeFrom="page">
                  <wp:posOffset>111760</wp:posOffset>
                </wp:positionV>
                <wp:extent cx="1714500" cy="259080"/>
                <wp:effectExtent l="0" t="0" r="3175" b="635"/>
                <wp:wrapNone/>
                <wp:docPr id="1384" name="Text Box 9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F949F0" w:rsidP="0011450E">
                            <w:pPr>
                              <w:spacing w:before="0" w:after="0"/>
                              <w:rPr>
                                <w:b/>
                                <w:sz w:val="16"/>
                                <w:szCs w:val="16"/>
                              </w:rPr>
                            </w:pPr>
                            <w:hyperlink w:anchor="TOC" w:history="1">
                              <w:r w:rsidR="004B574B"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90" o:spid="_x0000_s1026" type="#_x0000_t202" style="position:absolute;margin-left:-55pt;margin-top:8.8pt;width:135pt;height:20.4pt;z-index:251642368;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" filled="f" stroked="f">
                <v:textbox>
                  <w:txbxContent>
                    <w:p w:rsidR="004B574B" w:rsidRPr="0011450E" w:rsidRDefault="004B574B" w:rsidP="0011450E">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B24001">
        <w:t>How to Use This Document</w:t>
      </w:r>
      <w:bookmarkEnd w:id="385"/>
      <w:bookmarkEnd w:id="386"/>
      <w:bookmarkEnd w:id="387"/>
    </w:p>
    <w:p w:rsidR="00451909" w:rsidRDefault="00B24001" w:rsidP="004B574B">
      <w:pPr>
        <w:spacing w:before="120" w:after="120"/>
        <w:jc w:val="both"/>
      </w:pPr>
      <w:r>
        <w:t>The information in this user guide</w:t>
      </w:r>
      <w:r w:rsidR="00564494">
        <w:t>, as outlined in the Table of Contents,</w:t>
      </w:r>
      <w:r>
        <w:t xml:space="preserve"> is divided into sections corresponding to the functions within the Consolidated Collections</w:t>
      </w:r>
      <w:r w:rsidR="001D13E5">
        <w:t>\SSID</w:t>
      </w:r>
      <w:r>
        <w:t xml:space="preserve"> application.  </w:t>
      </w:r>
      <w:r w:rsidR="00451909">
        <w:t>T</w:t>
      </w:r>
      <w:r>
        <w:t>here are</w:t>
      </w:r>
      <w:r w:rsidR="00451909">
        <w:t xml:space="preserve"> three</w:t>
      </w:r>
      <w:r>
        <w:t xml:space="preserve"> major </w:t>
      </w:r>
      <w:r w:rsidR="00451909">
        <w:t xml:space="preserve">menu options in </w:t>
      </w:r>
      <w:r w:rsidR="00681C6B">
        <w:t>each</w:t>
      </w:r>
      <w:r w:rsidR="00451909">
        <w:t xml:space="preserve"> student collection: </w:t>
      </w:r>
      <w:r w:rsidRPr="00FC4FDE">
        <w:rPr>
          <w:b/>
        </w:rPr>
        <w:t>Data Submission</w:t>
      </w:r>
      <w:r>
        <w:t xml:space="preserve">, </w:t>
      </w:r>
      <w:r w:rsidRPr="00FC4FDE">
        <w:rPr>
          <w:b/>
        </w:rPr>
        <w:t>Error Management</w:t>
      </w:r>
      <w:r>
        <w:t xml:space="preserve">, and </w:t>
      </w:r>
      <w:r w:rsidRPr="00FC4FDE">
        <w:rPr>
          <w:b/>
        </w:rPr>
        <w:t>Record Management</w:t>
      </w:r>
      <w:r>
        <w:t xml:space="preserve">. </w:t>
      </w:r>
      <w:r w:rsidR="00451909">
        <w:t xml:space="preserve"> </w:t>
      </w:r>
    </w:p>
    <w:p w:rsidR="00F949F0" w:rsidRDefault="00B66584" w:rsidP="004B574B">
      <w:pPr>
        <w:numPr>
          <w:ilvl w:val="0"/>
          <w:numId w:val="86"/>
        </w:numPr>
        <w:spacing w:before="120" w:after="120"/>
        <w:jc w:val="both"/>
      </w:pPr>
      <w:r>
        <w:t xml:space="preserve">Read </w:t>
      </w:r>
      <w:r w:rsidR="00B24001">
        <w:t>and understand the instructions for Data Submission, Error Management, and Record Management before attempting to use the application.</w:t>
      </w:r>
    </w:p>
    <w:p w:rsidR="00B24001" w:rsidRDefault="00F949F0" w:rsidP="004B574B">
      <w:pPr>
        <w:numPr>
          <w:ilvl w:val="0"/>
          <w:numId w:val="86"/>
        </w:numPr>
        <w:spacing w:before="120" w:after="120"/>
        <w:jc w:val="both"/>
      </w:pPr>
      <w:r>
        <w:t xml:space="preserve"> </w:t>
      </w:r>
      <w:r w:rsidR="00122ACB">
        <w:t>Reports and Help sections are menu options available in the Consolidated Collection</w:t>
      </w:r>
      <w:r w:rsidR="00BC3587">
        <w:t>s</w:t>
      </w:r>
      <w:r w:rsidR="00122ACB">
        <w:t xml:space="preserve"> application which are available tools for the Student Collections.</w:t>
      </w:r>
    </w:p>
    <w:p w:rsidR="00476BF2" w:rsidRDefault="00B66584" w:rsidP="004B574B">
      <w:pPr>
        <w:numPr>
          <w:ilvl w:val="0"/>
          <w:numId w:val="86"/>
        </w:numPr>
        <w:spacing w:before="120" w:after="120"/>
        <w:jc w:val="both"/>
      </w:pPr>
      <w:r>
        <w:t xml:space="preserve">The </w:t>
      </w:r>
      <w:r w:rsidR="00B24001">
        <w:t>appendices</w:t>
      </w:r>
      <w:r>
        <w:t xml:space="preserve"> provide specific information such as, </w:t>
      </w:r>
      <w:r w:rsidR="00B24001">
        <w:t>preparing a CSV data file</w:t>
      </w:r>
      <w:r w:rsidR="00854656">
        <w:t xml:space="preserve"> </w:t>
      </w:r>
      <w:r>
        <w:t xml:space="preserve">and </w:t>
      </w:r>
      <w:r w:rsidR="00B24001">
        <w:t>collection-specific instructions</w:t>
      </w:r>
      <w:r w:rsidR="00390F89">
        <w:t xml:space="preserve"> for </w:t>
      </w:r>
      <w:r w:rsidR="0087240A">
        <w:t>S</w:t>
      </w:r>
      <w:r w:rsidR="00390F89">
        <w:t xml:space="preserve">tudent </w:t>
      </w:r>
      <w:r w:rsidR="0087240A">
        <w:t>C</w:t>
      </w:r>
      <w:r w:rsidR="00390F89">
        <w:t>ollections</w:t>
      </w:r>
      <w:r w:rsidR="002B1D77">
        <w:t>.</w:t>
      </w:r>
      <w:r w:rsidR="00B24001">
        <w:t xml:space="preserve">  These </w:t>
      </w:r>
      <w:r w:rsidR="002B1D77">
        <w:t>appendices</w:t>
      </w:r>
      <w:r w:rsidR="00B24001">
        <w:t xml:space="preserve"> are not intended to replace the general instructions, but to supplement them; both should be read to gain maximum benefit.  The collection-specifi</w:t>
      </w:r>
      <w:r w:rsidR="00390F89">
        <w:t>c</w:t>
      </w:r>
      <w:r w:rsidR="00854656">
        <w:t xml:space="preserve"> </w:t>
      </w:r>
      <w:r w:rsidR="00390F89">
        <w:t xml:space="preserve">instructions are organized by </w:t>
      </w:r>
      <w:r w:rsidR="00854656">
        <w:t xml:space="preserve">student </w:t>
      </w:r>
      <w:r w:rsidR="00B24001">
        <w:t>collection</w:t>
      </w:r>
      <w:r w:rsidR="00BC3587">
        <w:t>,</w:t>
      </w:r>
      <w:r w:rsidR="00B24001" w:rsidRPr="00B24001">
        <w:t xml:space="preserve"> function, and </w:t>
      </w:r>
      <w:r w:rsidR="00BC3587">
        <w:t xml:space="preserve">reference </w:t>
      </w:r>
      <w:r w:rsidR="00122ACB">
        <w:t>link</w:t>
      </w:r>
      <w:r w:rsidR="00BC3587">
        <w:t>s</w:t>
      </w:r>
      <w:r>
        <w:t xml:space="preserve">.  </w:t>
      </w:r>
    </w:p>
    <w:p w:rsidR="009C001F" w:rsidRDefault="009C001F" w:rsidP="004B574B">
      <w:pPr>
        <w:numPr>
          <w:ilvl w:val="0"/>
          <w:numId w:val="86"/>
        </w:numPr>
        <w:spacing w:before="120" w:after="120"/>
      </w:pPr>
      <w:r>
        <w:t xml:space="preserve">Refer to the </w:t>
      </w:r>
      <w:r w:rsidR="00854656">
        <w:t>“</w:t>
      </w:r>
      <w:r>
        <w:t>Table of Contents</w:t>
      </w:r>
      <w:r w:rsidR="00854656">
        <w:t>”</w:t>
      </w:r>
      <w:r>
        <w:t xml:space="preserve"> to find instructions for a particular collection or function.  Each entry is a hyperlink to </w:t>
      </w:r>
      <w:r w:rsidR="00854656">
        <w:t>the</w:t>
      </w:r>
      <w:r>
        <w:t xml:space="preserve"> section </w:t>
      </w:r>
      <w:r w:rsidR="00854656">
        <w:t xml:space="preserve">in </w:t>
      </w:r>
      <w:r>
        <w:t xml:space="preserve">the document.  At the top-left </w:t>
      </w:r>
      <w:r w:rsidR="00854656">
        <w:t xml:space="preserve">corner </w:t>
      </w:r>
      <w:r>
        <w:t xml:space="preserve">of each page is a hyperlink </w:t>
      </w:r>
      <w:r w:rsidR="00854656">
        <w:t xml:space="preserve">to </w:t>
      </w:r>
      <w:r>
        <w:t xml:space="preserve">return to the </w:t>
      </w:r>
      <w:r w:rsidR="00854656">
        <w:t>“</w:t>
      </w:r>
      <w:r w:rsidR="00476BF2">
        <w:t>T</w:t>
      </w:r>
      <w:r>
        <w:t xml:space="preserve">able of </w:t>
      </w:r>
      <w:r w:rsidR="00476BF2">
        <w:t>C</w:t>
      </w:r>
      <w:r>
        <w:t>ontents</w:t>
      </w:r>
      <w:r w:rsidR="00854656">
        <w:t>”</w:t>
      </w:r>
      <w:r>
        <w:t>.</w:t>
      </w:r>
    </w:p>
    <w:p w:rsidR="0062759F" w:rsidRDefault="0062759F" w:rsidP="004B574B">
      <w:pPr>
        <w:numPr>
          <w:ilvl w:val="0"/>
          <w:numId w:val="69"/>
        </w:numPr>
        <w:tabs>
          <w:tab w:val="clear" w:pos="1040"/>
          <w:tab w:val="num" w:pos="900"/>
        </w:tabs>
        <w:spacing w:before="120" w:after="120"/>
        <w:ind w:left="900" w:hanging="400"/>
        <w:jc w:val="both"/>
      </w:pPr>
      <w:r>
        <w:t>Information a</w:t>
      </w:r>
      <w:r w:rsidR="00CF70D2">
        <w:t xml:space="preserve">nd instructions for </w:t>
      </w:r>
      <w:r w:rsidR="00CF70D2" w:rsidRPr="00C91057">
        <w:rPr>
          <w:i/>
        </w:rPr>
        <w:t>Institution</w:t>
      </w:r>
      <w:r w:rsidRPr="00C91057">
        <w:rPr>
          <w:i/>
        </w:rPr>
        <w:t xml:space="preserve"> Collections</w:t>
      </w:r>
      <w:r>
        <w:t xml:space="preserve"> are provided in the Consolidated Collections Institution Collections User Guide.</w:t>
      </w:r>
    </w:p>
    <w:p w:rsidR="006D4B02" w:rsidRPr="00254547" w:rsidRDefault="00C91057" w:rsidP="004B574B">
      <w:pPr>
        <w:numPr>
          <w:ilvl w:val="0"/>
          <w:numId w:val="69"/>
        </w:numPr>
        <w:tabs>
          <w:tab w:val="clear" w:pos="1040"/>
          <w:tab w:val="num" w:pos="900"/>
        </w:tabs>
        <w:spacing w:before="120" w:after="120"/>
        <w:ind w:left="900" w:hanging="400"/>
        <w:jc w:val="both"/>
      </w:pPr>
      <w:r>
        <w:t xml:space="preserve">Information and instructions for </w:t>
      </w:r>
      <w:r w:rsidRPr="00C91057">
        <w:rPr>
          <w:i/>
        </w:rPr>
        <w:t>Staff</w:t>
      </w:r>
      <w:r>
        <w:rPr>
          <w:i/>
        </w:rPr>
        <w:t xml:space="preserve"> </w:t>
      </w:r>
      <w:r w:rsidRPr="00C91057">
        <w:rPr>
          <w:i/>
        </w:rPr>
        <w:t>Collections</w:t>
      </w:r>
      <w:r>
        <w:t xml:space="preserve"> are provided in the Consolidated Collections Staff Collections User Guide.</w:t>
      </w:r>
    </w:p>
    <w:p w:rsidR="00CD2CED" w:rsidRDefault="00254547" w:rsidP="004B574B">
      <w:pPr>
        <w:pStyle w:val="Heading2"/>
        <w:spacing w:before="120" w:after="120"/>
      </w:pPr>
      <w:bookmarkStart w:id="393" w:name="Purpose"/>
      <w:r>
        <w:br w:type="page"/>
      </w:r>
      <w:bookmarkStart w:id="394" w:name="_Toc186421583"/>
      <w:bookmarkStart w:id="395" w:name="_Toc416687759"/>
      <w:r w:rsidR="00CD2CED">
        <w:lastRenderedPageBreak/>
        <w:t>Purpose</w:t>
      </w:r>
      <w:bookmarkEnd w:id="388"/>
      <w:bookmarkEnd w:id="394"/>
      <w:bookmarkEnd w:id="395"/>
    </w:p>
    <w:bookmarkEnd w:id="393"/>
    <w:p w:rsidR="00CD2CED" w:rsidRDefault="001B4502" w:rsidP="004B574B">
      <w:pPr>
        <w:pStyle w:val="BodyText"/>
        <w:spacing w:before="120" w:after="120"/>
        <w:jc w:val="both"/>
        <w:rPr>
          <w:rFonts w:cs="Tahoma"/>
        </w:rPr>
      </w:pPr>
      <w:r>
        <w:rPr>
          <w:noProof/>
        </w:rPr>
        <mc:AlternateContent>
          <mc:Choice Requires="wps">
            <w:drawing>
              <wp:anchor distT="0" distB="182880" distL="114300" distR="114300" simplePos="0" relativeHeight="251643392"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1383" name="Text Box 9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F949F0" w:rsidP="0011450E">
                            <w:pPr>
                              <w:spacing w:before="0" w:after="0"/>
                              <w:rPr>
                                <w:b/>
                                <w:sz w:val="16"/>
                                <w:szCs w:val="16"/>
                              </w:rPr>
                            </w:pPr>
                            <w:hyperlink w:anchor="TOC" w:history="1">
                              <w:r w:rsidR="004B574B"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91" o:spid="_x0000_s1027" type="#_x0000_t202" style="position:absolute;left:0;text-align:left;margin-left:-50pt;margin-top:8.8pt;width:135pt;height:20.4pt;z-index:251643392;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" filled="f" stroked="f">
                <v:textbox>
                  <w:txbxContent>
                    <w:p w:rsidR="004B574B" w:rsidRPr="0011450E" w:rsidRDefault="004B574B" w:rsidP="0011450E">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CD2CED">
        <w:rPr>
          <w:rFonts w:cs="Tahoma"/>
        </w:rPr>
        <w:t xml:space="preserve">The purpose of the </w:t>
      </w:r>
      <w:r w:rsidR="0062759F">
        <w:rPr>
          <w:rFonts w:cs="Tahoma"/>
          <w:b/>
          <w:bCs/>
        </w:rPr>
        <w:t xml:space="preserve">Consolidated </w:t>
      </w:r>
      <w:r w:rsidR="00CD2CED">
        <w:rPr>
          <w:rFonts w:cs="Tahoma"/>
          <w:b/>
          <w:bCs/>
        </w:rPr>
        <w:t>Collections</w:t>
      </w:r>
      <w:r w:rsidR="00CD2CED" w:rsidRPr="0062759F">
        <w:rPr>
          <w:rFonts w:cs="Tahoma"/>
          <w:b/>
        </w:rPr>
        <w:t xml:space="preserve"> </w:t>
      </w:r>
      <w:r w:rsidR="0062759F" w:rsidRPr="0062759F">
        <w:rPr>
          <w:rFonts w:cs="Tahoma"/>
          <w:b/>
        </w:rPr>
        <w:t>A</w:t>
      </w:r>
      <w:r w:rsidR="00CD2CED" w:rsidRPr="0062759F">
        <w:rPr>
          <w:rFonts w:cs="Tahoma"/>
          <w:b/>
        </w:rPr>
        <w:t>pplication</w:t>
      </w:r>
      <w:r w:rsidR="00CD2CED">
        <w:rPr>
          <w:rFonts w:cs="Tahoma"/>
        </w:rPr>
        <w:t xml:space="preserve"> is to provide a single collection mechanism and simplified method by which district users may submit and update information required by the Oregon Department of Education (ODE) for </w:t>
      </w:r>
      <w:r w:rsidR="00E60A55">
        <w:rPr>
          <w:rFonts w:cs="Tahoma"/>
        </w:rPr>
        <w:t xml:space="preserve">student </w:t>
      </w:r>
      <w:r w:rsidR="00CD2CED">
        <w:rPr>
          <w:rFonts w:cs="Tahoma"/>
        </w:rPr>
        <w:t xml:space="preserve">data collections. </w:t>
      </w:r>
      <w:r w:rsidR="00617483">
        <w:rPr>
          <w:rFonts w:cs="Tahoma"/>
        </w:rPr>
        <w:t xml:space="preserve"> This application provides access</w:t>
      </w:r>
      <w:r w:rsidR="0030072E">
        <w:rPr>
          <w:rFonts w:cs="Tahoma"/>
        </w:rPr>
        <w:t>, for authorized users,</w:t>
      </w:r>
      <w:r w:rsidR="00617483">
        <w:rPr>
          <w:rFonts w:cs="Tahoma"/>
        </w:rPr>
        <w:t xml:space="preserve"> to the following collections:</w:t>
      </w:r>
      <w:r w:rsidR="00A8723D">
        <w:rPr>
          <w:rFonts w:cs="Tahoma"/>
        </w:rPr>
        <w:t xml:space="preserve"> </w:t>
      </w:r>
    </w:p>
    <w:p w:rsidR="00CD2CED" w:rsidRDefault="00615230" w:rsidP="004B574B">
      <w:pPr>
        <w:pStyle w:val="BodyText"/>
        <w:numPr>
          <w:ilvl w:val="0"/>
          <w:numId w:val="37"/>
        </w:numPr>
        <w:spacing w:before="120" w:after="120"/>
        <w:rPr>
          <w:rFonts w:cs="Tahoma"/>
        </w:rPr>
      </w:pPr>
      <w:r>
        <w:rPr>
          <w:rFonts w:cs="Tahoma"/>
        </w:rPr>
        <w:t>Cumulative</w:t>
      </w:r>
      <w:r w:rsidR="00367ECA">
        <w:rPr>
          <w:rFonts w:cs="Tahoma"/>
        </w:rPr>
        <w:t xml:space="preserve"> ADM</w:t>
      </w:r>
    </w:p>
    <w:p w:rsidR="00A22170" w:rsidRPr="008A4142" w:rsidRDefault="00A22170" w:rsidP="004B574B">
      <w:pPr>
        <w:pStyle w:val="BodyText"/>
        <w:numPr>
          <w:ilvl w:val="0"/>
          <w:numId w:val="37"/>
        </w:numPr>
        <w:spacing w:before="120" w:after="120"/>
        <w:rPr>
          <w:rFonts w:cs="Tahoma"/>
        </w:rPr>
      </w:pPr>
      <w:r w:rsidRPr="008A4142">
        <w:rPr>
          <w:rFonts w:cs="Tahoma"/>
        </w:rPr>
        <w:t xml:space="preserve">Career and Technical Course Enrollment &amp; Student Data </w:t>
      </w:r>
    </w:p>
    <w:p w:rsidR="00A312BC" w:rsidRPr="00A639B2" w:rsidRDefault="00A312BC" w:rsidP="004B574B">
      <w:pPr>
        <w:pStyle w:val="BodyText"/>
        <w:numPr>
          <w:ilvl w:val="0"/>
          <w:numId w:val="37"/>
        </w:numPr>
        <w:spacing w:before="120" w:after="120"/>
        <w:rPr>
          <w:rFonts w:cs="Tahoma"/>
        </w:rPr>
      </w:pPr>
      <w:r w:rsidRPr="00A639B2">
        <w:rPr>
          <w:rFonts w:cs="Tahoma"/>
        </w:rPr>
        <w:t>Kindergarten Assessment Collections</w:t>
      </w:r>
    </w:p>
    <w:p w:rsidR="00A312BC" w:rsidRPr="008A4142" w:rsidRDefault="00A312BC" w:rsidP="004B574B">
      <w:pPr>
        <w:pStyle w:val="BodyText"/>
        <w:numPr>
          <w:ilvl w:val="0"/>
          <w:numId w:val="37"/>
        </w:numPr>
        <w:spacing w:before="120" w:after="120"/>
        <w:rPr>
          <w:rFonts w:cs="Tahoma"/>
        </w:rPr>
      </w:pPr>
      <w:r w:rsidRPr="0039549F">
        <w:rPr>
          <w:rFonts w:cs="Tahoma"/>
        </w:rPr>
        <w:t>Fresh</w:t>
      </w:r>
      <w:r w:rsidR="008A4142">
        <w:rPr>
          <w:rFonts w:cs="Tahoma"/>
        </w:rPr>
        <w:t>ma</w:t>
      </w:r>
      <w:r w:rsidRPr="008A4142">
        <w:rPr>
          <w:rFonts w:cs="Tahoma"/>
        </w:rPr>
        <w:t>n On</w:t>
      </w:r>
      <w:r w:rsidR="008A4142">
        <w:rPr>
          <w:rFonts w:cs="Tahoma"/>
        </w:rPr>
        <w:t xml:space="preserve"> </w:t>
      </w:r>
      <w:r w:rsidRPr="008A4142">
        <w:rPr>
          <w:rFonts w:cs="Tahoma"/>
        </w:rPr>
        <w:t>Track</w:t>
      </w:r>
    </w:p>
    <w:p w:rsidR="00A312BC" w:rsidRPr="0039549F" w:rsidRDefault="00A312BC" w:rsidP="004B574B">
      <w:pPr>
        <w:pStyle w:val="BodyText"/>
        <w:numPr>
          <w:ilvl w:val="0"/>
          <w:numId w:val="37"/>
        </w:numPr>
        <w:spacing w:before="120" w:after="120"/>
        <w:rPr>
          <w:rFonts w:cs="Tahoma"/>
        </w:rPr>
      </w:pPr>
      <w:r w:rsidRPr="00A639B2">
        <w:rPr>
          <w:rFonts w:cs="Tahoma"/>
        </w:rPr>
        <w:t>High Cost Disability (HCD)</w:t>
      </w:r>
    </w:p>
    <w:p w:rsidR="00600FA4" w:rsidRPr="00533934" w:rsidRDefault="00600FA4" w:rsidP="004B574B">
      <w:pPr>
        <w:pStyle w:val="BodyText"/>
        <w:numPr>
          <w:ilvl w:val="0"/>
          <w:numId w:val="37"/>
        </w:numPr>
        <w:spacing w:before="120" w:after="120"/>
        <w:rPr>
          <w:rFonts w:cs="Tahoma"/>
        </w:rPr>
      </w:pPr>
      <w:r w:rsidRPr="00533934">
        <w:rPr>
          <w:rFonts w:cs="Tahoma"/>
        </w:rPr>
        <w:t>Child Nutrition Direct Certification Match (NSLP)</w:t>
      </w:r>
    </w:p>
    <w:p w:rsidR="00600FA4" w:rsidRPr="00533934" w:rsidRDefault="00600FA4" w:rsidP="004B574B">
      <w:pPr>
        <w:pStyle w:val="BodyText"/>
        <w:numPr>
          <w:ilvl w:val="0"/>
          <w:numId w:val="37"/>
        </w:numPr>
        <w:spacing w:before="120" w:after="120"/>
        <w:rPr>
          <w:rFonts w:cs="Tahoma"/>
        </w:rPr>
      </w:pPr>
      <w:r w:rsidRPr="00533934">
        <w:rPr>
          <w:rFonts w:cs="Tahoma"/>
        </w:rPr>
        <w:t xml:space="preserve">Discipline Incidents </w:t>
      </w:r>
    </w:p>
    <w:p w:rsidR="00014F75" w:rsidRPr="008A4142" w:rsidRDefault="00014F75" w:rsidP="004B574B">
      <w:pPr>
        <w:pStyle w:val="BodyText"/>
        <w:numPr>
          <w:ilvl w:val="0"/>
          <w:numId w:val="37"/>
        </w:numPr>
        <w:spacing w:before="120" w:after="120"/>
        <w:rPr>
          <w:rFonts w:cs="Tahoma"/>
        </w:rPr>
      </w:pPr>
      <w:r w:rsidRPr="00533934">
        <w:rPr>
          <w:rFonts w:cs="Tahoma"/>
        </w:rPr>
        <w:t>Kindergarten</w:t>
      </w:r>
      <w:r w:rsidR="008A4142">
        <w:rPr>
          <w:rFonts w:cs="Tahoma"/>
        </w:rPr>
        <w:t xml:space="preserve"> Assessment</w:t>
      </w:r>
      <w:r w:rsidRPr="008A4142">
        <w:rPr>
          <w:rFonts w:cs="Tahoma"/>
        </w:rPr>
        <w:t xml:space="preserve"> </w:t>
      </w:r>
    </w:p>
    <w:p w:rsidR="00CD2CED" w:rsidRPr="008A4142" w:rsidRDefault="00367ECA" w:rsidP="004B574B">
      <w:pPr>
        <w:pStyle w:val="BodyText"/>
        <w:numPr>
          <w:ilvl w:val="0"/>
          <w:numId w:val="37"/>
        </w:numPr>
        <w:spacing w:before="120" w:after="120"/>
        <w:rPr>
          <w:rFonts w:cs="Tahoma"/>
        </w:rPr>
      </w:pPr>
      <w:r w:rsidRPr="008A4142">
        <w:rPr>
          <w:rFonts w:cs="Tahoma"/>
        </w:rPr>
        <w:t xml:space="preserve">NCLB Title III - </w:t>
      </w:r>
      <w:r w:rsidR="00CD2CED" w:rsidRPr="008A4142">
        <w:rPr>
          <w:rFonts w:cs="Tahoma"/>
        </w:rPr>
        <w:t xml:space="preserve">Limited English Proficiency </w:t>
      </w:r>
    </w:p>
    <w:p w:rsidR="00A312BC" w:rsidRPr="00A639B2" w:rsidRDefault="00A312BC" w:rsidP="004B574B">
      <w:pPr>
        <w:pStyle w:val="BodyText"/>
        <w:numPr>
          <w:ilvl w:val="0"/>
          <w:numId w:val="37"/>
        </w:numPr>
        <w:spacing w:before="120" w:after="120"/>
        <w:rPr>
          <w:rFonts w:cs="Tahoma"/>
        </w:rPr>
      </w:pPr>
      <w:r w:rsidRPr="00A639B2">
        <w:rPr>
          <w:rFonts w:cs="Tahoma"/>
        </w:rPr>
        <w:t>NCLB Title III – Recent Arrivers</w:t>
      </w:r>
    </w:p>
    <w:p w:rsidR="00A312BC" w:rsidRPr="0039549F" w:rsidRDefault="00A312BC" w:rsidP="004B574B">
      <w:pPr>
        <w:pStyle w:val="BodyText"/>
        <w:numPr>
          <w:ilvl w:val="0"/>
          <w:numId w:val="37"/>
        </w:numPr>
        <w:spacing w:before="120" w:after="120"/>
        <w:rPr>
          <w:rFonts w:cs="Tahoma"/>
        </w:rPr>
      </w:pPr>
      <w:r w:rsidRPr="0039549F">
        <w:rPr>
          <w:rFonts w:cs="Tahoma"/>
        </w:rPr>
        <w:t>ESEA Title X - Homeless</w:t>
      </w:r>
    </w:p>
    <w:p w:rsidR="00CD2CED" w:rsidRDefault="00014F75" w:rsidP="004B574B">
      <w:pPr>
        <w:pStyle w:val="BodyText"/>
        <w:numPr>
          <w:ilvl w:val="0"/>
          <w:numId w:val="37"/>
        </w:numPr>
        <w:spacing w:before="120" w:after="120"/>
        <w:rPr>
          <w:rFonts w:cs="Tahoma"/>
        </w:rPr>
      </w:pPr>
      <w:r>
        <w:rPr>
          <w:rFonts w:cs="Tahoma"/>
        </w:rPr>
        <w:t>Oregon Pre-Kindergarten Student</w:t>
      </w:r>
    </w:p>
    <w:p w:rsidR="00014F75" w:rsidRDefault="00014F75" w:rsidP="004B574B">
      <w:pPr>
        <w:pStyle w:val="BodyText"/>
        <w:numPr>
          <w:ilvl w:val="0"/>
          <w:numId w:val="37"/>
        </w:numPr>
        <w:spacing w:before="120" w:after="120"/>
        <w:rPr>
          <w:rFonts w:cs="Tahoma"/>
        </w:rPr>
      </w:pPr>
      <w:r>
        <w:rPr>
          <w:rFonts w:cs="Tahoma"/>
        </w:rPr>
        <w:t>Special Ed Child Find</w:t>
      </w:r>
      <w:r w:rsidR="006621A6">
        <w:rPr>
          <w:rFonts w:cs="Tahoma"/>
        </w:rPr>
        <w:t xml:space="preserve"> (Indicator 11)</w:t>
      </w:r>
    </w:p>
    <w:p w:rsidR="00014F75" w:rsidRDefault="00014F75" w:rsidP="004B574B">
      <w:pPr>
        <w:pStyle w:val="BodyText"/>
        <w:numPr>
          <w:ilvl w:val="0"/>
          <w:numId w:val="37"/>
        </w:numPr>
        <w:spacing w:before="120" w:after="120"/>
        <w:rPr>
          <w:rFonts w:cs="Tahoma"/>
        </w:rPr>
      </w:pPr>
      <w:r>
        <w:rPr>
          <w:rFonts w:cs="Tahoma"/>
        </w:rPr>
        <w:t>Special Ed Pre-Kindergarten Student</w:t>
      </w:r>
    </w:p>
    <w:p w:rsidR="00CD2CED" w:rsidRDefault="00CD2CED" w:rsidP="004B574B">
      <w:pPr>
        <w:pStyle w:val="BodyText"/>
        <w:numPr>
          <w:ilvl w:val="0"/>
          <w:numId w:val="37"/>
        </w:numPr>
        <w:spacing w:before="120" w:after="120"/>
        <w:rPr>
          <w:rFonts w:cs="Tahoma"/>
        </w:rPr>
      </w:pPr>
      <w:r>
        <w:rPr>
          <w:rFonts w:cs="Tahoma"/>
        </w:rPr>
        <w:t>Special Education Child Count</w:t>
      </w:r>
      <w:r w:rsidR="00014F75">
        <w:rPr>
          <w:rFonts w:cs="Tahoma"/>
        </w:rPr>
        <w:t xml:space="preserve"> (December and June)</w:t>
      </w:r>
    </w:p>
    <w:p w:rsidR="00A17455" w:rsidRPr="00E17613" w:rsidRDefault="001D13E5" w:rsidP="004B574B">
      <w:pPr>
        <w:pStyle w:val="BodyText"/>
        <w:numPr>
          <w:ilvl w:val="0"/>
          <w:numId w:val="37"/>
        </w:numPr>
        <w:spacing w:before="120" w:after="120"/>
        <w:rPr>
          <w:rFonts w:cs="Tahoma"/>
        </w:rPr>
      </w:pPr>
      <w:r>
        <w:rPr>
          <w:rFonts w:cs="Tahoma"/>
        </w:rPr>
        <w:t xml:space="preserve">Secure </w:t>
      </w:r>
      <w:r w:rsidR="00CD2CED">
        <w:rPr>
          <w:rFonts w:cs="Tahoma"/>
        </w:rPr>
        <w:t xml:space="preserve">Student </w:t>
      </w:r>
      <w:r w:rsidR="008A4142">
        <w:rPr>
          <w:rFonts w:cs="Tahoma"/>
        </w:rPr>
        <w:t xml:space="preserve">Identifier </w:t>
      </w:r>
      <w:r w:rsidR="00CD2CED">
        <w:rPr>
          <w:rFonts w:cs="Tahoma"/>
        </w:rPr>
        <w:t>(</w:t>
      </w:r>
      <w:r>
        <w:rPr>
          <w:rFonts w:cs="Tahoma"/>
        </w:rPr>
        <w:t>SS</w:t>
      </w:r>
      <w:r w:rsidR="00CD2CED">
        <w:rPr>
          <w:rFonts w:cs="Tahoma"/>
        </w:rPr>
        <w:t>ID)</w:t>
      </w:r>
    </w:p>
    <w:p w:rsidR="006621A6" w:rsidRPr="006621A6" w:rsidRDefault="00CD2CED" w:rsidP="004B574B">
      <w:pPr>
        <w:pStyle w:val="BodyText"/>
        <w:spacing w:before="120" w:after="120"/>
        <w:ind w:left="700" w:hanging="700"/>
        <w:jc w:val="both"/>
        <w:rPr>
          <w:rFonts w:cs="Tahoma"/>
        </w:rPr>
      </w:pPr>
      <w:r w:rsidRPr="00E03582">
        <w:rPr>
          <w:rFonts w:cs="Tahoma"/>
          <w:u w:val="single"/>
        </w:rPr>
        <w:t>NOTE</w:t>
      </w:r>
      <w:r>
        <w:rPr>
          <w:rFonts w:cs="Tahoma"/>
        </w:rPr>
        <w:t xml:space="preserve">: </w:t>
      </w:r>
      <w:r w:rsidR="00C23C3A">
        <w:rPr>
          <w:rFonts w:cs="Tahoma"/>
        </w:rPr>
        <w:t xml:space="preserve"> </w:t>
      </w:r>
      <w:r>
        <w:rPr>
          <w:rFonts w:cs="Tahoma"/>
        </w:rPr>
        <w:t>ODE consolidated these collections</w:t>
      </w:r>
      <w:r w:rsidR="004E0358">
        <w:rPr>
          <w:rFonts w:cs="Tahoma"/>
        </w:rPr>
        <w:t xml:space="preserve"> under Student Collections</w:t>
      </w:r>
      <w:r>
        <w:rPr>
          <w:rFonts w:cs="Tahoma"/>
        </w:rPr>
        <w:t xml:space="preserve"> </w:t>
      </w:r>
      <w:r w:rsidR="00205AA3">
        <w:rPr>
          <w:rFonts w:cs="Tahoma"/>
        </w:rPr>
        <w:t>in Consolidated Collections.  P</w:t>
      </w:r>
      <w:r>
        <w:rPr>
          <w:rFonts w:cs="Tahoma"/>
        </w:rPr>
        <w:t xml:space="preserve">lease check </w:t>
      </w:r>
      <w:r w:rsidR="006621A6">
        <w:rPr>
          <w:rFonts w:cs="Tahoma"/>
        </w:rPr>
        <w:t xml:space="preserve">the </w:t>
      </w:r>
      <w:r w:rsidR="006621A6" w:rsidRPr="004E0358">
        <w:rPr>
          <w:rFonts w:cs="Tahoma"/>
          <w:b/>
        </w:rPr>
        <w:t>Schedule of Dues Dates</w:t>
      </w:r>
      <w:r w:rsidR="006621A6">
        <w:rPr>
          <w:rFonts w:cs="Tahoma"/>
        </w:rPr>
        <w:t xml:space="preserve"> at </w:t>
      </w:r>
      <w:hyperlink r:id="rId8" w:history="1">
        <w:r w:rsidR="006621A6" w:rsidRPr="00B7351C">
          <w:rPr>
            <w:rStyle w:val="Hyperlink"/>
            <w:rFonts w:cs="Tahoma"/>
          </w:rPr>
          <w:t>https://district.ode.state.or.us/apps/info/</w:t>
        </w:r>
      </w:hyperlink>
      <w:r w:rsidR="006621A6">
        <w:rPr>
          <w:rFonts w:cs="Tahoma"/>
        </w:rPr>
        <w:t xml:space="preserve"> for </w:t>
      </w:r>
      <w:r w:rsidR="004E0358">
        <w:rPr>
          <w:rFonts w:cs="Tahoma"/>
        </w:rPr>
        <w:t>items such as</w:t>
      </w:r>
      <w:r w:rsidR="005C5456">
        <w:rPr>
          <w:rFonts w:cs="Tahoma"/>
        </w:rPr>
        <w:t>, the o</w:t>
      </w:r>
      <w:r w:rsidR="006621A6">
        <w:rPr>
          <w:rFonts w:cs="Tahoma"/>
        </w:rPr>
        <w:t>pen and close dates</w:t>
      </w:r>
      <w:r w:rsidR="004E0358">
        <w:rPr>
          <w:rFonts w:cs="Tahoma"/>
        </w:rPr>
        <w:t xml:space="preserve"> for a collection</w:t>
      </w:r>
      <w:r w:rsidR="005C5456">
        <w:rPr>
          <w:rFonts w:cs="Tahoma"/>
        </w:rPr>
        <w:t>, c</w:t>
      </w:r>
      <w:r w:rsidR="00577345">
        <w:rPr>
          <w:rFonts w:cs="Tahoma"/>
        </w:rPr>
        <w:t>ontact person</w:t>
      </w:r>
      <w:r w:rsidR="00EB45D2">
        <w:rPr>
          <w:rFonts w:cs="Tahoma"/>
        </w:rPr>
        <w:t xml:space="preserve"> (data owner)</w:t>
      </w:r>
      <w:r w:rsidR="00577345">
        <w:rPr>
          <w:rFonts w:cs="Tahoma"/>
        </w:rPr>
        <w:t xml:space="preserve"> </w:t>
      </w:r>
      <w:r w:rsidR="005C5456">
        <w:rPr>
          <w:rFonts w:cs="Tahoma"/>
        </w:rPr>
        <w:t xml:space="preserve">and their phone and additional </w:t>
      </w:r>
      <w:r w:rsidR="00577345">
        <w:rPr>
          <w:rFonts w:cs="Tahoma"/>
        </w:rPr>
        <w:t>documents for the specific collection by clicking on</w:t>
      </w:r>
      <w:r w:rsidR="004E0358">
        <w:rPr>
          <w:rFonts w:cs="Tahoma"/>
        </w:rPr>
        <w:t xml:space="preserve"> </w:t>
      </w:r>
      <w:r w:rsidR="00D6078C">
        <w:rPr>
          <w:rFonts w:cs="Tahoma"/>
        </w:rPr>
        <w:t>its</w:t>
      </w:r>
      <w:r w:rsidR="00577345">
        <w:rPr>
          <w:rFonts w:cs="Tahoma"/>
        </w:rPr>
        <w:t xml:space="preserve"> link</w:t>
      </w:r>
      <w:r w:rsidR="005C5456">
        <w:rPr>
          <w:rFonts w:cs="Tahoma"/>
        </w:rPr>
        <w:t xml:space="preserve"> to </w:t>
      </w:r>
      <w:r w:rsidR="00D6078C">
        <w:rPr>
          <w:rFonts w:cs="Tahoma"/>
        </w:rPr>
        <w:t>access</w:t>
      </w:r>
      <w:r w:rsidR="005C5456">
        <w:rPr>
          <w:rFonts w:cs="Tahoma"/>
        </w:rPr>
        <w:t xml:space="preserve"> its “Details” page</w:t>
      </w:r>
      <w:r w:rsidR="004E0358">
        <w:rPr>
          <w:rFonts w:cs="Tahoma"/>
        </w:rPr>
        <w:t xml:space="preserve">.  </w:t>
      </w:r>
      <w:r w:rsidR="005C5456">
        <w:rPr>
          <w:rFonts w:cs="Tahoma"/>
        </w:rPr>
        <w:t>The documents are located under the Documents section.</w:t>
      </w:r>
    </w:p>
    <w:p w:rsidR="00D23E8E" w:rsidRDefault="00CB0FE6" w:rsidP="004B574B">
      <w:pPr>
        <w:pStyle w:val="BodyText"/>
        <w:numPr>
          <w:ilvl w:val="1"/>
          <w:numId w:val="37"/>
        </w:numPr>
        <w:tabs>
          <w:tab w:val="clear" w:pos="1800"/>
          <w:tab w:val="num" w:pos="1100"/>
        </w:tabs>
        <w:spacing w:before="120" w:after="120"/>
        <w:ind w:left="1100" w:hanging="400"/>
      </w:pPr>
      <w:r>
        <w:t>Access to</w:t>
      </w:r>
      <w:r w:rsidR="00CD2CED">
        <w:t xml:space="preserve"> the </w:t>
      </w:r>
      <w:r w:rsidR="0062759F">
        <w:rPr>
          <w:rFonts w:cs="Tahoma"/>
          <w:b/>
          <w:bCs/>
        </w:rPr>
        <w:t>Consolidated Collections</w:t>
      </w:r>
      <w:r w:rsidR="0062759F" w:rsidRPr="0062759F">
        <w:rPr>
          <w:rFonts w:cs="Tahoma"/>
          <w:b/>
        </w:rPr>
        <w:t xml:space="preserve"> Application</w:t>
      </w:r>
      <w:r w:rsidR="00CD2CED">
        <w:t xml:space="preserve"> </w:t>
      </w:r>
      <w:r>
        <w:t xml:space="preserve">is restricted to authorized users only and controlled by your District Security Administrator.  </w:t>
      </w:r>
    </w:p>
    <w:p w:rsidR="001422D3" w:rsidRDefault="0034180C" w:rsidP="004B574B">
      <w:pPr>
        <w:pStyle w:val="BodyText"/>
        <w:numPr>
          <w:ilvl w:val="1"/>
          <w:numId w:val="37"/>
        </w:numPr>
        <w:tabs>
          <w:tab w:val="clear" w:pos="1800"/>
          <w:tab w:val="num" w:pos="1100"/>
        </w:tabs>
        <w:spacing w:before="120" w:after="120"/>
        <w:ind w:left="1100" w:hanging="400"/>
      </w:pPr>
      <w:r>
        <w:t>Use the District Security Administrator Lookup Tool</w:t>
      </w:r>
      <w:r w:rsidR="001422D3">
        <w:t xml:space="preserve"> to locate your District Security Administrator for help</w:t>
      </w:r>
      <w:r>
        <w:t xml:space="preserve"> </w:t>
      </w:r>
      <w:r w:rsidR="001422D3">
        <w:t xml:space="preserve">at </w:t>
      </w:r>
      <w:hyperlink r:id="rId9" w:history="1">
        <w:r w:rsidR="00A312BC">
          <w:rPr>
            <w:rStyle w:val="Hyperlink"/>
          </w:rPr>
          <w:t>https://district.ode.state.or.us/apps/login/searchSA.aspx</w:t>
        </w:r>
      </w:hyperlink>
      <w:r>
        <w:t>.</w:t>
      </w:r>
    </w:p>
    <w:p w:rsidR="00CD2CED" w:rsidRDefault="00205AA3" w:rsidP="004B574B">
      <w:pPr>
        <w:pStyle w:val="BodyText"/>
        <w:numPr>
          <w:ilvl w:val="1"/>
          <w:numId w:val="37"/>
        </w:numPr>
        <w:tabs>
          <w:tab w:val="clear" w:pos="1800"/>
          <w:tab w:val="num" w:pos="1100"/>
        </w:tabs>
        <w:spacing w:before="120" w:after="120"/>
        <w:ind w:left="1100" w:hanging="400"/>
      </w:pPr>
      <w:r>
        <w:t xml:space="preserve">Use </w:t>
      </w:r>
      <w:r w:rsidR="0034180C">
        <w:t>the Central Login Application U</w:t>
      </w:r>
      <w:r w:rsidR="001422D3">
        <w:t>ser Guide</w:t>
      </w:r>
      <w:r w:rsidR="00613664">
        <w:t xml:space="preserve"> at </w:t>
      </w:r>
      <w:hyperlink r:id="rId10" w:history="1">
        <w:r w:rsidR="00613664" w:rsidRPr="00B7351C">
          <w:rPr>
            <w:rStyle w:val="Hyperlink"/>
          </w:rPr>
          <w:t>https://district.ode.state.or.us/apps/info/docs/CentralLoginUG.pdf</w:t>
        </w:r>
      </w:hyperlink>
      <w:r w:rsidR="00613664">
        <w:t xml:space="preserve"> f</w:t>
      </w:r>
      <w:r w:rsidR="001422D3">
        <w:t>or more information</w:t>
      </w:r>
      <w:r w:rsidR="00613664">
        <w:t xml:space="preserve"> about how to login to Central Login</w:t>
      </w:r>
      <w:r w:rsidR="00831E15">
        <w:t xml:space="preserve"> to access applications/collections that have been granted to a user.</w:t>
      </w:r>
      <w:r w:rsidR="001422D3">
        <w:t xml:space="preserve"> </w:t>
      </w:r>
    </w:p>
    <w:p w:rsidR="00CD2CED" w:rsidRDefault="00CD2CED" w:rsidP="004B574B">
      <w:pPr>
        <w:pStyle w:val="BodyText"/>
        <w:spacing w:before="120" w:after="120"/>
        <w:rPr>
          <w:sz w:val="12"/>
        </w:rPr>
      </w:pPr>
      <w:r>
        <w:rPr>
          <w:sz w:val="12"/>
        </w:rPr>
        <w:br w:type="page"/>
      </w:r>
    </w:p>
    <w:bookmarkStart w:id="396" w:name="_Toc78856133"/>
    <w:bookmarkStart w:id="397" w:name="Navigation"/>
    <w:bookmarkStart w:id="398" w:name="_Toc183586848"/>
    <w:bookmarkStart w:id="399" w:name="_Toc186421584"/>
    <w:bookmarkStart w:id="400" w:name="_Toc416687760"/>
    <w:bookmarkEnd w:id="389"/>
    <w:bookmarkEnd w:id="390"/>
    <w:bookmarkEnd w:id="391"/>
    <w:bookmarkEnd w:id="392"/>
    <w:p w:rsidR="00423709" w:rsidRPr="002E2EBC" w:rsidRDefault="001B4502" w:rsidP="002E2EBC">
      <w:pPr>
        <w:pStyle w:val="Heading1"/>
      </w:pPr>
      <w:r w:rsidRPr="002E2EBC">
        <w:rPr>
          <w:noProof/>
        </w:rPr>
        <w:lastRenderedPageBreak/>
        <mc:AlternateContent>
          <mc:Choice Requires="wps">
            <w:drawing>
              <wp:anchor distT="0" distB="182880" distL="114300" distR="114300" simplePos="0" relativeHeight="251644416" behindDoc="0" locked="0" layoutInCell="1" allowOverlap="1">
                <wp:simplePos x="0" y="0"/>
                <wp:positionH relativeFrom="column">
                  <wp:posOffset>-698500</wp:posOffset>
                </wp:positionH>
                <wp:positionV relativeFrom="page">
                  <wp:posOffset>111760</wp:posOffset>
                </wp:positionV>
                <wp:extent cx="1714500" cy="259080"/>
                <wp:effectExtent l="0" t="0" r="3175" b="635"/>
                <wp:wrapNone/>
                <wp:docPr id="1382" name="Text Box 9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F949F0" w:rsidP="0011450E">
                            <w:pPr>
                              <w:spacing w:before="0" w:after="0"/>
                              <w:rPr>
                                <w:b/>
                                <w:sz w:val="16"/>
                                <w:szCs w:val="16"/>
                              </w:rPr>
                            </w:pPr>
                            <w:hyperlink w:anchor="TOC" w:history="1">
                              <w:r w:rsidR="004B574B"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92" o:spid="_x0000_s1028" type="#_x0000_t202" style="position:absolute;margin-left:-55pt;margin-top:8.8pt;width:135pt;height:20.4pt;z-index:251644416;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" filled="f" stroked="f">
                <v:textbox>
                  <w:txbxContent>
                    <w:p w:rsidR="004B574B" w:rsidRPr="0011450E" w:rsidRDefault="004B574B" w:rsidP="0011450E">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423709" w:rsidRPr="002E2EBC">
        <w:t>Navigation</w:t>
      </w:r>
      <w:bookmarkEnd w:id="396"/>
      <w:bookmarkEnd w:id="397"/>
      <w:bookmarkEnd w:id="398"/>
      <w:bookmarkEnd w:id="399"/>
      <w:bookmarkEnd w:id="400"/>
    </w:p>
    <w:p w:rsidR="006C5313" w:rsidRDefault="00423709" w:rsidP="004B574B">
      <w:pPr>
        <w:pStyle w:val="BodyText"/>
        <w:spacing w:before="120" w:after="120"/>
      </w:pPr>
      <w:r>
        <w:t>The navigational system consists of various options, organized by function and collection, presented in a dropdown menu bar at the top of each page and in a hierarchical list of links in the body of the main page after logging in.</w:t>
      </w:r>
    </w:p>
    <w:p w:rsidR="00423709" w:rsidRDefault="001B4502" w:rsidP="004B574B">
      <w:pPr>
        <w:pStyle w:val="BodyText"/>
        <w:spacing w:before="120" w:after="120"/>
      </w:pPr>
      <w:r>
        <w:rPr>
          <w:noProof/>
        </w:rPr>
        <w:drawing>
          <wp:inline distT="0" distB="0" distL="0" distR="0">
            <wp:extent cx="5238750" cy="2400300"/>
            <wp:effectExtent l="19050" t="19050" r="19050" b="19050"/>
            <wp:docPr id="1" name="Picture 1" title="Collection Sel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38750" cy="2400300"/>
                    </a:xfrm>
                    <a:prstGeom prst="rect">
                      <a:avLst/>
                    </a:prstGeom>
                    <a:noFill/>
                    <a:ln>
                      <a:solidFill>
                        <a:schemeClr val="accent1"/>
                      </a:solidFill>
                    </a:ln>
                  </pic:spPr>
                </pic:pic>
              </a:graphicData>
            </a:graphic>
          </wp:inline>
        </w:drawing>
      </w:r>
    </w:p>
    <w:p w:rsidR="00423709" w:rsidRDefault="00423709" w:rsidP="004B574B">
      <w:pPr>
        <w:pStyle w:val="BodyText"/>
        <w:tabs>
          <w:tab w:val="left" w:pos="2160"/>
        </w:tabs>
        <w:spacing w:before="120" w:after="120"/>
        <w:ind w:left="2160" w:hanging="1920"/>
      </w:pPr>
      <w:r>
        <w:rPr>
          <w:b/>
          <w:bCs/>
        </w:rPr>
        <w:t>Applications:</w:t>
      </w:r>
      <w:r>
        <w:rPr>
          <w:b/>
          <w:bCs/>
        </w:rPr>
        <w:tab/>
      </w:r>
      <w:r>
        <w:t xml:space="preserve">Use this menu to move among the applications to which </w:t>
      </w:r>
      <w:proofErr w:type="gramStart"/>
      <w:r>
        <w:t>your</w:t>
      </w:r>
      <w:proofErr w:type="gramEnd"/>
      <w:r>
        <w:t xml:space="preserve"> District Security Administrator has granted you access.</w:t>
      </w:r>
    </w:p>
    <w:p w:rsidR="00423709" w:rsidRDefault="00423709" w:rsidP="004B574B">
      <w:pPr>
        <w:pStyle w:val="BodyText"/>
        <w:tabs>
          <w:tab w:val="left" w:pos="2160"/>
        </w:tabs>
        <w:spacing w:before="120" w:after="120"/>
        <w:ind w:left="2160" w:hanging="1920"/>
      </w:pPr>
      <w:r>
        <w:rPr>
          <w:b/>
          <w:bCs/>
        </w:rPr>
        <w:t>Collections:</w:t>
      </w:r>
      <w:r>
        <w:rPr>
          <w:b/>
          <w:bCs/>
        </w:rPr>
        <w:tab/>
      </w:r>
      <w:r>
        <w:t>Student Collections and Institution Collections: Use these to move among the available Data Collections.  After selecting a collection, the active collection is indicated in a shaded band near the top of the page.</w:t>
      </w:r>
    </w:p>
    <w:p w:rsidR="000120CB" w:rsidRDefault="00423709" w:rsidP="004B574B">
      <w:pPr>
        <w:pStyle w:val="BodyText"/>
        <w:tabs>
          <w:tab w:val="left" w:pos="2160"/>
        </w:tabs>
        <w:spacing w:before="120" w:after="120"/>
        <w:ind w:left="2160" w:hanging="1920"/>
      </w:pPr>
      <w:r>
        <w:rPr>
          <w:b/>
          <w:bCs/>
        </w:rPr>
        <w:t>Data Submission:</w:t>
      </w:r>
      <w:r>
        <w:rPr>
          <w:b/>
          <w:bCs/>
        </w:rPr>
        <w:tab/>
      </w:r>
      <w:r>
        <w:t xml:space="preserve">Allows you to submit a </w:t>
      </w:r>
      <w:r w:rsidR="000120CB">
        <w:t>.csv</w:t>
      </w:r>
      <w:r>
        <w:t xml:space="preserve"> file or </w:t>
      </w:r>
      <w:r w:rsidR="000120CB">
        <w:t xml:space="preserve">use a </w:t>
      </w:r>
      <w:r>
        <w:t xml:space="preserve">web </w:t>
      </w:r>
      <w:r w:rsidR="000120CB">
        <w:t xml:space="preserve">application </w:t>
      </w:r>
      <w:r>
        <w:t>to enter the data directly.</w:t>
      </w:r>
    </w:p>
    <w:p w:rsidR="00423709" w:rsidRDefault="00423709" w:rsidP="004B574B">
      <w:pPr>
        <w:pStyle w:val="BodyText"/>
        <w:tabs>
          <w:tab w:val="left" w:pos="2160"/>
        </w:tabs>
        <w:spacing w:before="120" w:after="120"/>
        <w:ind w:left="2160" w:hanging="1920"/>
        <w:rPr>
          <w:b/>
          <w:bCs/>
        </w:rPr>
      </w:pPr>
      <w:r>
        <w:rPr>
          <w:b/>
          <w:bCs/>
        </w:rPr>
        <w:t xml:space="preserve">Error Management: </w:t>
      </w:r>
      <w:r>
        <w:t>Allows you to review and fix issues with submissions.</w:t>
      </w:r>
    </w:p>
    <w:p w:rsidR="00423709" w:rsidRDefault="00423709" w:rsidP="004B574B">
      <w:pPr>
        <w:pStyle w:val="BodyText"/>
        <w:tabs>
          <w:tab w:val="left" w:pos="2160"/>
        </w:tabs>
        <w:spacing w:before="120" w:after="120"/>
        <w:ind w:left="2160" w:hanging="1920"/>
      </w:pPr>
      <w:r>
        <w:rPr>
          <w:b/>
          <w:bCs/>
        </w:rPr>
        <w:t xml:space="preserve">Record Management: </w:t>
      </w:r>
      <w:r>
        <w:t>Allows you to download and to update the data after the submission has been processed.  Interaction is with the data directly and not the file.</w:t>
      </w:r>
    </w:p>
    <w:p w:rsidR="00423709" w:rsidRPr="007C68D7" w:rsidRDefault="00423709" w:rsidP="004B574B">
      <w:pPr>
        <w:pStyle w:val="BodyText"/>
        <w:tabs>
          <w:tab w:val="left" w:pos="2160"/>
        </w:tabs>
        <w:spacing w:before="120" w:after="120"/>
        <w:ind w:firstLine="240"/>
      </w:pPr>
      <w:r w:rsidRPr="007C68D7">
        <w:rPr>
          <w:b/>
        </w:rPr>
        <w:t>Reports:</w:t>
      </w:r>
      <w:r w:rsidRPr="007C68D7">
        <w:rPr>
          <w:b/>
        </w:rPr>
        <w:tab/>
      </w:r>
      <w:r>
        <w:t>Provides Collection Summary Reports and other information for each collection.</w:t>
      </w:r>
    </w:p>
    <w:p w:rsidR="00423709" w:rsidRDefault="00423709" w:rsidP="004B574B">
      <w:pPr>
        <w:pStyle w:val="BodyText"/>
        <w:tabs>
          <w:tab w:val="left" w:pos="2160"/>
        </w:tabs>
        <w:spacing w:before="120" w:after="120"/>
        <w:ind w:left="2160" w:hanging="1920"/>
      </w:pPr>
      <w:r>
        <w:rPr>
          <w:b/>
          <w:bCs/>
        </w:rPr>
        <w:t>Help:</w:t>
      </w:r>
      <w:r>
        <w:rPr>
          <w:b/>
          <w:bCs/>
        </w:rPr>
        <w:tab/>
      </w:r>
      <w:r>
        <w:rPr>
          <w:bCs/>
        </w:rPr>
        <w:t xml:space="preserve">Opens the Collection Details Page for each collection.  </w:t>
      </w:r>
      <w:r>
        <w:t>This is the location for documents, news, file definitions, reports etc.</w:t>
      </w:r>
    </w:p>
    <w:p w:rsidR="002D7613" w:rsidRDefault="00423709" w:rsidP="004B574B">
      <w:pPr>
        <w:numPr>
          <w:ilvl w:val="0"/>
          <w:numId w:val="17"/>
        </w:numPr>
        <w:spacing w:before="120" w:after="120"/>
        <w:rPr>
          <w:sz w:val="18"/>
        </w:rPr>
      </w:pPr>
      <w:r>
        <w:rPr>
          <w:sz w:val="18"/>
        </w:rPr>
        <w:t>Not all collections are applicable / available to all institutions, and are subject to opening / closing dates.  Not all functions are applicable / available under every collection.  You should familiarize yourself with the navigation system and which collections / functions / options are available to you.</w:t>
      </w:r>
    </w:p>
    <w:p w:rsidR="002E2EBC" w:rsidRDefault="002E2EBC">
      <w:pPr>
        <w:spacing w:before="0" w:after="0" w:line="240" w:lineRule="auto"/>
        <w:rPr>
          <w:sz w:val="12"/>
        </w:rPr>
      </w:pPr>
      <w:r>
        <w:rPr>
          <w:sz w:val="12"/>
        </w:rPr>
        <w:br w:type="page"/>
      </w:r>
    </w:p>
    <w:p w:rsidR="00423709" w:rsidRDefault="006A1906" w:rsidP="004B574B">
      <w:pPr>
        <w:spacing w:before="120" w:after="120"/>
      </w:pPr>
      <w:r>
        <w:lastRenderedPageBreak/>
        <w:t>Once you have select</w:t>
      </w:r>
      <w:r w:rsidR="000673D5">
        <w:t>ed</w:t>
      </w:r>
      <w:r>
        <w:t xml:space="preserve"> an option from the main menu</w:t>
      </w:r>
      <w:r w:rsidR="00D32E7C">
        <w:t xml:space="preserve">, </w:t>
      </w:r>
      <w:r w:rsidR="000120CB">
        <w:t>the</w:t>
      </w:r>
      <w:r>
        <w:t xml:space="preserve"> tabs </w:t>
      </w:r>
      <w:r w:rsidR="000120CB">
        <w:t xml:space="preserve">below </w:t>
      </w:r>
      <w:r>
        <w:t xml:space="preserve">will allow you to navigate through menus </w:t>
      </w:r>
      <w:r w:rsidR="00565140">
        <w:t xml:space="preserve">options </w:t>
      </w:r>
      <w:r>
        <w:t>easier and faster.</w:t>
      </w:r>
    </w:p>
    <w:p w:rsidR="002E2EBC" w:rsidRDefault="001B4502" w:rsidP="004B574B">
      <w:pPr>
        <w:spacing w:before="120" w:after="120"/>
      </w:pPr>
      <w:bookmarkStart w:id="401" w:name="_Toc416687761"/>
      <w:r w:rsidRPr="004B574B">
        <w:rPr>
          <w:noProof/>
        </w:rPr>
        <w:drawing>
          <wp:inline distT="0" distB="0" distL="0" distR="0">
            <wp:extent cx="5943600" cy="1362075"/>
            <wp:effectExtent l="19050" t="19050" r="19050" b="28575"/>
            <wp:docPr id="2" name="Picture 2" title="Data Collection Ta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1362075"/>
                    </a:xfrm>
                    <a:prstGeom prst="rect">
                      <a:avLst/>
                    </a:prstGeom>
                    <a:noFill/>
                    <a:ln>
                      <a:solidFill>
                        <a:schemeClr val="accent1"/>
                      </a:solidFill>
                    </a:ln>
                  </pic:spPr>
                </pic:pic>
              </a:graphicData>
            </a:graphic>
          </wp:inline>
        </w:drawing>
      </w:r>
      <w:r w:rsidR="00423709">
        <w:br w:type="page"/>
      </w:r>
      <w:bookmarkStart w:id="402" w:name="_Toc78856135"/>
      <w:bookmarkStart w:id="403" w:name="DataSubmission"/>
      <w:bookmarkStart w:id="404" w:name="_Toc183586849"/>
      <w:bookmarkStart w:id="405" w:name="_Toc186421585"/>
    </w:p>
    <w:p w:rsidR="002E2EBC" w:rsidRDefault="002E2EBC" w:rsidP="002E2EBC">
      <w:pPr>
        <w:pStyle w:val="Heading1"/>
      </w:pPr>
      <w:r>
        <w:lastRenderedPageBreak/>
        <w:t>Data Submission</w:t>
      </w:r>
    </w:p>
    <w:bookmarkEnd w:id="401"/>
    <w:bookmarkEnd w:id="402"/>
    <w:bookmarkEnd w:id="403"/>
    <w:bookmarkEnd w:id="404"/>
    <w:bookmarkEnd w:id="405"/>
    <w:p w:rsidR="00423709" w:rsidRDefault="001B4502" w:rsidP="004B574B">
      <w:pPr>
        <w:spacing w:before="120" w:after="120"/>
      </w:pPr>
      <w:r>
        <w:rPr>
          <w:noProof/>
        </w:rPr>
        <mc:AlternateContent>
          <mc:Choice Requires="wps">
            <w:drawing>
              <wp:anchor distT="0" distB="182880" distL="114300" distR="114300" simplePos="0" relativeHeight="251645440"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1370" name="Text Box 9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F949F0" w:rsidP="0011450E">
                            <w:pPr>
                              <w:spacing w:before="0" w:after="0"/>
                              <w:rPr>
                                <w:b/>
                                <w:sz w:val="16"/>
                                <w:szCs w:val="16"/>
                              </w:rPr>
                            </w:pPr>
                            <w:hyperlink w:anchor="TOC" w:history="1">
                              <w:r w:rsidR="004B574B"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93" o:spid="_x0000_s1029" type="#_x0000_t202" style="position:absolute;margin-left:-50pt;margin-top:8.8pt;width:135pt;height:20.4pt;z-index:251645440;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" filled="f" stroked="f">
                <v:textbox>
                  <w:txbxContent>
                    <w:p w:rsidR="004B574B" w:rsidRPr="0011450E" w:rsidRDefault="004B574B" w:rsidP="0011450E">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423709">
        <w:t xml:space="preserve">The </w:t>
      </w:r>
      <w:r w:rsidR="00423709">
        <w:rPr>
          <w:b/>
          <w:bCs/>
        </w:rPr>
        <w:t>Data Submission</w:t>
      </w:r>
      <w:r w:rsidR="00423709">
        <w:t xml:space="preserve"> functions allow you to submit a prepared data file to the Oregon Department of Education (ODE) or to use a web interface to enter data directly.  Two </w:t>
      </w:r>
      <w:r w:rsidR="00423709">
        <w:rPr>
          <w:b/>
          <w:bCs/>
        </w:rPr>
        <w:t>Data Submission</w:t>
      </w:r>
      <w:r w:rsidR="00423709">
        <w:t xml:space="preserve"> options are available to most Student Collections, </w:t>
      </w:r>
      <w:r w:rsidR="00423709">
        <w:rPr>
          <w:b/>
          <w:bCs/>
        </w:rPr>
        <w:t>File Upload</w:t>
      </w:r>
      <w:r w:rsidR="00423709">
        <w:t xml:space="preserve"> and </w:t>
      </w:r>
      <w:r w:rsidR="00423709">
        <w:rPr>
          <w:b/>
          <w:bCs/>
        </w:rPr>
        <w:t>Web Submission</w:t>
      </w:r>
      <w:r w:rsidR="00423709">
        <w:t>.</w:t>
      </w:r>
    </w:p>
    <w:p w:rsidR="00423709" w:rsidRDefault="00423709" w:rsidP="004B574B">
      <w:pPr>
        <w:pStyle w:val="Heading2"/>
        <w:spacing w:before="120" w:after="120"/>
      </w:pPr>
      <w:bookmarkStart w:id="406" w:name="_Toc183586850"/>
      <w:bookmarkStart w:id="407" w:name="_Toc186421586"/>
      <w:bookmarkStart w:id="408" w:name="_Toc416687762"/>
      <w:bookmarkStart w:id="409" w:name="SubmissionPreparation"/>
      <w:r>
        <w:t>Submission Preparation</w:t>
      </w:r>
      <w:bookmarkEnd w:id="406"/>
      <w:bookmarkEnd w:id="407"/>
      <w:bookmarkEnd w:id="408"/>
    </w:p>
    <w:bookmarkEnd w:id="409"/>
    <w:p w:rsidR="00423709" w:rsidRPr="009A5B19" w:rsidRDefault="00423709" w:rsidP="004B574B">
      <w:pPr>
        <w:pStyle w:val="BodyText2"/>
        <w:spacing w:before="120" w:after="120"/>
        <w:rPr>
          <w:sz w:val="10"/>
          <w:szCs w:val="10"/>
        </w:rPr>
      </w:pPr>
    </w:p>
    <w:p w:rsidR="00423709" w:rsidRPr="001D13E5" w:rsidRDefault="00423709" w:rsidP="004B574B">
      <w:pPr>
        <w:pStyle w:val="ColorfulList-Accent11"/>
        <w:numPr>
          <w:ilvl w:val="0"/>
          <w:numId w:val="97"/>
        </w:numPr>
        <w:spacing w:before="120" w:after="120"/>
      </w:pPr>
      <w:r w:rsidRPr="001D13E5">
        <w:t>Multiple collections cannot be combined in one submission; each collection must be submitted individually and is maintained in a separate database.</w:t>
      </w:r>
    </w:p>
    <w:p w:rsidR="00423709" w:rsidRPr="001D13E5" w:rsidRDefault="00423709" w:rsidP="004B574B">
      <w:pPr>
        <w:pStyle w:val="ColorfulList-Accent11"/>
        <w:numPr>
          <w:ilvl w:val="0"/>
          <w:numId w:val="97"/>
        </w:numPr>
        <w:spacing w:before="120" w:after="120"/>
      </w:pPr>
      <w:r w:rsidRPr="001D13E5">
        <w:t>Please note that for .csv files the top row of column headers is a required row.</w:t>
      </w:r>
    </w:p>
    <w:p w:rsidR="00423709" w:rsidRPr="001D13E5" w:rsidRDefault="00423709" w:rsidP="004B574B">
      <w:pPr>
        <w:pStyle w:val="ColorfulList-Accent11"/>
        <w:numPr>
          <w:ilvl w:val="0"/>
          <w:numId w:val="97"/>
        </w:numPr>
        <w:spacing w:before="120" w:after="120"/>
      </w:pPr>
      <w:r w:rsidRPr="001D13E5">
        <w:t>Please make sure that all student demographic data is correct and current before submitting files to ODE.</w:t>
      </w:r>
    </w:p>
    <w:p w:rsidR="00423709" w:rsidRPr="009A5B19" w:rsidRDefault="00423709" w:rsidP="004B574B">
      <w:pPr>
        <w:pStyle w:val="ColorfulList-Accent11"/>
        <w:numPr>
          <w:ilvl w:val="0"/>
          <w:numId w:val="97"/>
        </w:numPr>
        <w:spacing w:before="120" w:after="120"/>
      </w:pPr>
      <w:r>
        <w:t>When preparing a Comma Separated Values (CSV) file, it is crucial that you not enter commas in any of the fields.  Entering a comma in any field signifies the end of that field and the beginning of the next.  Unexpected commas will result in columns being shifted causing a critical error.</w:t>
      </w:r>
    </w:p>
    <w:p w:rsidR="00092A1D" w:rsidRDefault="00092A1D" w:rsidP="004B574B">
      <w:pPr>
        <w:spacing w:before="120" w:after="120" w:line="240" w:lineRule="auto"/>
      </w:pPr>
      <w:r>
        <w:br w:type="page"/>
      </w:r>
    </w:p>
    <w:p w:rsidR="00E9040E" w:rsidRDefault="00E9040E" w:rsidP="004B574B">
      <w:pPr>
        <w:pStyle w:val="Heading2"/>
        <w:spacing w:before="120" w:after="120"/>
      </w:pPr>
      <w:bookmarkStart w:id="410" w:name="_Toc416687763"/>
      <w:r>
        <w:lastRenderedPageBreak/>
        <w:t>SSID Submission Flow</w:t>
      </w:r>
      <w:bookmarkEnd w:id="410"/>
    </w:p>
    <w:bookmarkStart w:id="411" w:name="SendingDataToODE"/>
    <w:p w:rsidR="00766CFA" w:rsidRDefault="004B574B" w:rsidP="004B574B">
      <w:pPr>
        <w:pStyle w:val="BodyText2"/>
        <w:spacing w:before="120" w:after="120"/>
      </w:pPr>
      <w:r>
        <w:object w:dxaOrig="8724" w:dyaOrig="10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ubmitting a Secure Student Identifier - Flowchart" style="width:436.55pt;height:513.7pt" o:ole="">
            <v:imagedata r:id="rId13" o:title=""/>
          </v:shape>
          <o:OLEObject Type="Embed" ProgID="Visio.Drawing.11" ShapeID="_x0000_i1025" DrawAspect="Content" ObjectID="_1656333638" r:id="rId14"/>
        </w:object>
      </w:r>
    </w:p>
    <w:p w:rsidR="00423709" w:rsidRDefault="00766CFA" w:rsidP="004B574B">
      <w:pPr>
        <w:pStyle w:val="BodyText2"/>
        <w:spacing w:before="120" w:after="120"/>
      </w:pPr>
      <w:r>
        <w:br w:type="page"/>
      </w:r>
      <w:r w:rsidR="001B4502">
        <w:rPr>
          <w:noProof/>
        </w:rPr>
        <mc:AlternateContent>
          <mc:Choice Requires="wps">
            <w:drawing>
              <wp:anchor distT="0" distB="182880" distL="114300" distR="114300" simplePos="0" relativeHeight="251646464"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1369" name="Text Box 9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F949F0" w:rsidP="0011450E">
                            <w:pPr>
                              <w:spacing w:before="0" w:after="0"/>
                              <w:rPr>
                                <w:b/>
                                <w:sz w:val="16"/>
                                <w:szCs w:val="16"/>
                              </w:rPr>
                            </w:pPr>
                            <w:hyperlink w:anchor="TOC" w:history="1">
                              <w:r w:rsidR="004B574B"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94" o:spid="_x0000_s1030" type="#_x0000_t202" style="position:absolute;margin-left:-50pt;margin-top:8.8pt;width:135pt;height:20.4pt;z-index:251646464;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" filled="f" stroked="f">
                <v:textbox>
                  <w:txbxContent>
                    <w:p w:rsidR="004B574B" w:rsidRPr="0011450E" w:rsidRDefault="004B574B" w:rsidP="0011450E">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p>
    <w:p w:rsidR="00423709" w:rsidRDefault="00423709" w:rsidP="004B574B">
      <w:pPr>
        <w:pStyle w:val="Heading2"/>
        <w:spacing w:before="120" w:after="120"/>
      </w:pPr>
      <w:bookmarkStart w:id="412" w:name="_Toc416687764"/>
      <w:bookmarkStart w:id="413" w:name="InstTypeC"/>
      <w:bookmarkStart w:id="414" w:name="_Toc183586853"/>
      <w:bookmarkStart w:id="415" w:name="_Toc186421589"/>
      <w:bookmarkEnd w:id="411"/>
      <w:r>
        <w:lastRenderedPageBreak/>
        <w:t>Submitting Data</w:t>
      </w:r>
      <w:bookmarkEnd w:id="412"/>
      <w:r>
        <w:t xml:space="preserve"> </w:t>
      </w:r>
      <w:bookmarkEnd w:id="413"/>
      <w:bookmarkEnd w:id="414"/>
      <w:bookmarkEnd w:id="415"/>
    </w:p>
    <w:p w:rsidR="00423709" w:rsidRDefault="001B4502" w:rsidP="004B574B">
      <w:pPr>
        <w:spacing w:before="120" w:after="120"/>
      </w:pPr>
      <w:r>
        <w:rPr>
          <w:noProof/>
        </w:rPr>
        <mc:AlternateContent>
          <mc:Choice Requires="wps">
            <w:drawing>
              <wp:anchor distT="0" distB="182880" distL="114300" distR="114300" simplePos="0" relativeHeight="251647488"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1368" name="Text Box 9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F949F0" w:rsidP="00E0358D">
                            <w:pPr>
                              <w:spacing w:before="0" w:after="0"/>
                              <w:rPr>
                                <w:b/>
                                <w:sz w:val="16"/>
                                <w:szCs w:val="16"/>
                              </w:rPr>
                            </w:pPr>
                            <w:hyperlink w:anchor="TOC" w:history="1">
                              <w:r w:rsidR="004B574B"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96" o:spid="_x0000_s1031" type="#_x0000_t202" style="position:absolute;margin-left:-50pt;margin-top:8.8pt;width:135pt;height:20.4pt;z-index:251647488;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423709">
        <w:t>Determine the fastest and easiest way to submit your SSID data.  Here are two options:</w:t>
      </w:r>
    </w:p>
    <w:p w:rsidR="00423709" w:rsidRDefault="00423709" w:rsidP="004B574B">
      <w:pPr>
        <w:shd w:val="clear" w:color="auto" w:fill="E0E0E0"/>
        <w:spacing w:before="120" w:after="120"/>
      </w:pPr>
      <w:r>
        <w:rPr>
          <w:b/>
          <w:bCs/>
          <w:u w:val="single"/>
        </w:rPr>
        <w:t>Spreadsheet</w:t>
      </w:r>
      <w:r>
        <w:t xml:space="preserve"> – Use Microsoft Excel or another spreadsheet program to create </w:t>
      </w:r>
      <w:proofErr w:type="gramStart"/>
      <w:r>
        <w:t>a  comma</w:t>
      </w:r>
      <w:proofErr w:type="gramEnd"/>
      <w:r>
        <w:t>-delimited</w:t>
      </w:r>
      <w:r w:rsidR="000120CB">
        <w:t xml:space="preserve"> (.csv)</w:t>
      </w:r>
      <w:r>
        <w:t xml:space="preserve"> text file.</w:t>
      </w:r>
    </w:p>
    <w:p w:rsidR="00423709" w:rsidRDefault="00423709" w:rsidP="004B574B">
      <w:pPr>
        <w:shd w:val="clear" w:color="auto" w:fill="E0E0E0"/>
        <w:spacing w:before="120" w:after="120"/>
        <w:rPr>
          <w:b/>
          <w:bCs/>
          <w:u w:val="single"/>
        </w:rPr>
      </w:pPr>
      <w:r>
        <w:rPr>
          <w:b/>
          <w:bCs/>
          <w:u w:val="single"/>
        </w:rPr>
        <w:t>Individual Submission</w:t>
      </w:r>
      <w:r>
        <w:t xml:space="preserve"> - Use the </w:t>
      </w:r>
      <w:r>
        <w:rPr>
          <w:b/>
          <w:bCs/>
        </w:rPr>
        <w:t>Web Submission</w:t>
      </w:r>
      <w:r>
        <w:t xml:space="preserve"> and </w:t>
      </w:r>
      <w:r>
        <w:rPr>
          <w:b/>
          <w:bCs/>
        </w:rPr>
        <w:t>Record Maintenance</w:t>
      </w:r>
      <w:r>
        <w:t xml:space="preserve"> options to submit data and to update SSID records individually online.</w:t>
      </w:r>
    </w:p>
    <w:p w:rsidR="00423709" w:rsidRDefault="00423709" w:rsidP="002E2EBC">
      <w:pPr>
        <w:pStyle w:val="Heading3"/>
      </w:pPr>
      <w:r>
        <w:t>Spreadsheet</w:t>
      </w:r>
    </w:p>
    <w:p w:rsidR="00423709" w:rsidRDefault="00423709" w:rsidP="004B574B">
      <w:pPr>
        <w:spacing w:before="120" w:after="120"/>
      </w:pPr>
      <w:r>
        <w:t xml:space="preserve">Consider using the </w:t>
      </w:r>
      <w:r>
        <w:rPr>
          <w:b/>
          <w:bCs/>
        </w:rPr>
        <w:t>Spreadsheet</w:t>
      </w:r>
      <w:r>
        <w:t xml:space="preserve"> option if you have over 150 students and are not using a Macintosh (Apple) computer.  Follow these steps to create your data file using a spreadsheet program:</w:t>
      </w:r>
    </w:p>
    <w:p w:rsidR="00423709" w:rsidRDefault="00423709" w:rsidP="004B574B">
      <w:pPr>
        <w:numPr>
          <w:ilvl w:val="0"/>
          <w:numId w:val="20"/>
        </w:numPr>
        <w:spacing w:before="120" w:after="120"/>
      </w:pPr>
      <w:r>
        <w:t xml:space="preserve">Do a </w:t>
      </w:r>
      <w:r>
        <w:rPr>
          <w:b/>
          <w:bCs/>
        </w:rPr>
        <w:t>“</w:t>
      </w:r>
      <w:hyperlink w:anchor="ProductionDownload" w:history="1">
        <w:r w:rsidRPr="00F412FD">
          <w:rPr>
            <w:rStyle w:val="Hyperlink"/>
            <w:b/>
            <w:bCs/>
          </w:rPr>
          <w:t>Production Download</w:t>
        </w:r>
      </w:hyperlink>
      <w:r>
        <w:rPr>
          <w:b/>
          <w:bCs/>
        </w:rPr>
        <w:t xml:space="preserve">” </w:t>
      </w:r>
      <w:r>
        <w:t>in CSV format</w:t>
      </w:r>
      <w:r w:rsidR="00F412FD">
        <w:t>.</w:t>
      </w:r>
    </w:p>
    <w:p w:rsidR="00423709" w:rsidRDefault="00423709" w:rsidP="004B574B">
      <w:pPr>
        <w:numPr>
          <w:ilvl w:val="1"/>
          <w:numId w:val="20"/>
        </w:numPr>
        <w:spacing w:before="120" w:after="120"/>
      </w:pPr>
      <w:r>
        <w:t>Filter by either “All Students – All Information” or “Changed Data by Date Range”.</w:t>
      </w:r>
    </w:p>
    <w:p w:rsidR="00423709" w:rsidRDefault="00423709" w:rsidP="004B574B">
      <w:pPr>
        <w:numPr>
          <w:ilvl w:val="1"/>
          <w:numId w:val="20"/>
        </w:numPr>
        <w:spacing w:before="120" w:after="120"/>
      </w:pPr>
      <w:r>
        <w:t>Choose the file type “.csv” to download a “comma separated values” file.</w:t>
      </w:r>
    </w:p>
    <w:p w:rsidR="00423709" w:rsidRDefault="00423709" w:rsidP="004B574B">
      <w:pPr>
        <w:numPr>
          <w:ilvl w:val="1"/>
          <w:numId w:val="20"/>
        </w:numPr>
        <w:spacing w:before="120" w:after="120"/>
      </w:pPr>
      <w:r>
        <w:t>Save the file to your computer.</w:t>
      </w:r>
    </w:p>
    <w:p w:rsidR="00423709" w:rsidRDefault="00423709" w:rsidP="004B574B">
      <w:pPr>
        <w:numPr>
          <w:ilvl w:val="1"/>
          <w:numId w:val="20"/>
        </w:numPr>
        <w:spacing w:before="120" w:after="120"/>
      </w:pPr>
      <w:r>
        <w:t>Open the file with Microsoft Excel.</w:t>
      </w:r>
    </w:p>
    <w:p w:rsidR="00423709" w:rsidRDefault="00423709" w:rsidP="004B574B">
      <w:pPr>
        <w:numPr>
          <w:ilvl w:val="1"/>
          <w:numId w:val="20"/>
        </w:numPr>
        <w:spacing w:before="120" w:after="120"/>
      </w:pPr>
      <w:r>
        <w:t>You may edit, add, or delete records (rows) as dictated by the particular collection for which you are submitting data.</w:t>
      </w:r>
    </w:p>
    <w:p w:rsidR="00423709" w:rsidRDefault="00423709" w:rsidP="004B574B">
      <w:pPr>
        <w:numPr>
          <w:ilvl w:val="2"/>
          <w:numId w:val="20"/>
        </w:numPr>
        <w:spacing w:before="120" w:after="120"/>
      </w:pPr>
      <w:r>
        <w:rPr>
          <w:b/>
          <w:bCs/>
        </w:rPr>
        <w:t>Do not delete the top row of column headers; this is a required row</w:t>
      </w:r>
      <w:r>
        <w:t>.</w:t>
      </w:r>
    </w:p>
    <w:p w:rsidR="00423709" w:rsidRDefault="00423709" w:rsidP="004B574B">
      <w:pPr>
        <w:numPr>
          <w:ilvl w:val="2"/>
          <w:numId w:val="20"/>
        </w:numPr>
        <w:spacing w:before="120" w:after="120"/>
      </w:pPr>
      <w:r>
        <w:t xml:space="preserve">For SSID submissions, </w:t>
      </w:r>
      <w:r w:rsidRPr="00193713">
        <w:rPr>
          <w:b/>
        </w:rPr>
        <w:t>the file should only contain currently enrolled students</w:t>
      </w:r>
      <w:r>
        <w:t>.  Graduated students, dropouts, and transfer students should not be included in the file.</w:t>
      </w:r>
    </w:p>
    <w:p w:rsidR="00423709" w:rsidRDefault="00423709" w:rsidP="004B574B">
      <w:pPr>
        <w:numPr>
          <w:ilvl w:val="1"/>
          <w:numId w:val="20"/>
        </w:numPr>
        <w:spacing w:before="120" w:after="120"/>
      </w:pPr>
      <w:r>
        <w:t xml:space="preserve">When you have entered all the required data into the spreadsheet, choose </w:t>
      </w:r>
      <w:r>
        <w:rPr>
          <w:b/>
          <w:bCs/>
        </w:rPr>
        <w:t>File</w:t>
      </w:r>
      <w:r>
        <w:t xml:space="preserve"> -&gt; </w:t>
      </w:r>
      <w:r>
        <w:rPr>
          <w:b/>
          <w:bCs/>
        </w:rPr>
        <w:t>Save As</w:t>
      </w:r>
      <w:r>
        <w:t xml:space="preserve">, and save the file as a “CSV (Comma delimited) (*.csv)” file. </w:t>
      </w:r>
    </w:p>
    <w:p w:rsidR="00423709" w:rsidRPr="00533934" w:rsidRDefault="00423709" w:rsidP="004B574B">
      <w:pPr>
        <w:pStyle w:val="BodyText2"/>
        <w:numPr>
          <w:ilvl w:val="0"/>
          <w:numId w:val="38"/>
        </w:numPr>
        <w:spacing w:before="120" w:after="120"/>
        <w:rPr>
          <w:b/>
          <w:bCs/>
          <w:smallCaps/>
          <w:color w:val="FF0000"/>
        </w:rPr>
      </w:pPr>
      <w:r w:rsidRPr="00193713">
        <w:rPr>
          <w:rFonts w:cs="Tahoma"/>
          <w:b/>
          <w:bCs/>
          <w:smallCaps/>
          <w:color w:val="FF0000"/>
        </w:rPr>
        <w:t>When preparing a Comma Separated Values (</w:t>
      </w:r>
      <w:r w:rsidR="00193713" w:rsidRPr="00A639B2">
        <w:rPr>
          <w:rFonts w:cs="Tahoma"/>
          <w:b/>
          <w:bCs/>
          <w:smallCaps/>
          <w:color w:val="FF0000"/>
        </w:rPr>
        <w:t>.csv</w:t>
      </w:r>
      <w:r w:rsidRPr="0039549F">
        <w:rPr>
          <w:rFonts w:cs="Tahoma"/>
          <w:b/>
          <w:bCs/>
          <w:smallCaps/>
          <w:color w:val="FF0000"/>
        </w:rPr>
        <w:t>) file, it is crucial that you not enter commas in any of the fields.  Entering a comma in any field signifies the end of that field and the beginning of the next.  Unexpected commas will result in co</w:t>
      </w:r>
      <w:r w:rsidRPr="00533934">
        <w:rPr>
          <w:rFonts w:cs="Tahoma"/>
          <w:b/>
          <w:bCs/>
          <w:smallCaps/>
          <w:color w:val="FF0000"/>
        </w:rPr>
        <w:t>lumns being shifted causing a critical error.</w:t>
      </w:r>
    </w:p>
    <w:p w:rsidR="00423709" w:rsidRDefault="001B4502" w:rsidP="004B574B">
      <w:pPr>
        <w:spacing w:before="120" w:after="120"/>
        <w:jc w:val="center"/>
      </w:pPr>
      <w:r>
        <w:rPr>
          <w:noProof/>
        </w:rPr>
        <w:drawing>
          <wp:inline distT="0" distB="0" distL="0" distR="0">
            <wp:extent cx="3105150" cy="2495550"/>
            <wp:effectExtent l="19050" t="19050" r="19050" b="19050"/>
            <wp:docPr id="4" name="Picture 4" title="Save A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aveAsCSV"/>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05150" cy="2495550"/>
                    </a:xfrm>
                    <a:prstGeom prst="rect">
                      <a:avLst/>
                    </a:prstGeom>
                    <a:noFill/>
                    <a:ln w="19050" cmpd="sng">
                      <a:solidFill>
                        <a:srgbClr val="000000"/>
                      </a:solidFill>
                      <a:miter lim="800000"/>
                      <a:headEnd/>
                      <a:tailEnd/>
                    </a:ln>
                    <a:effectLst/>
                  </pic:spPr>
                </pic:pic>
              </a:graphicData>
            </a:graphic>
          </wp:inline>
        </w:drawing>
      </w:r>
    </w:p>
    <w:p w:rsidR="00423709" w:rsidRPr="00E9040E" w:rsidRDefault="00423709" w:rsidP="004B574B">
      <w:pPr>
        <w:numPr>
          <w:ilvl w:val="0"/>
          <w:numId w:val="20"/>
        </w:numPr>
        <w:spacing w:before="120" w:after="120"/>
        <w:ind w:firstLine="0"/>
        <w:rPr>
          <w:b/>
          <w:bCs/>
          <w:u w:val="single"/>
        </w:rPr>
      </w:pPr>
      <w:r>
        <w:t xml:space="preserve">Upload the data file you just created to ODE.  </w:t>
      </w:r>
      <w:r w:rsidR="001B4502">
        <w:rPr>
          <w:b/>
          <w:bCs/>
          <w:noProof/>
          <w:u w:val="single"/>
        </w:rPr>
        <mc:AlternateContent>
          <mc:Choice Requires="wps">
            <w:drawing>
              <wp:anchor distT="0" distB="182880" distL="114300" distR="114300" simplePos="0" relativeHeight="251648512"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1367" name="Text Box 9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F949F0" w:rsidP="00E0358D">
                            <w:pPr>
                              <w:spacing w:before="0" w:after="0"/>
                              <w:rPr>
                                <w:b/>
                                <w:sz w:val="16"/>
                                <w:szCs w:val="16"/>
                              </w:rPr>
                            </w:pPr>
                            <w:hyperlink w:anchor="TOC" w:history="1">
                              <w:r w:rsidR="004B574B"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97" o:spid="_x0000_s1032" type="#_x0000_t202" style="position:absolute;left:0;text-align:left;margin-left:-50pt;margin-top:8.8pt;width:135pt;height:20.4pt;z-index:251648512;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p>
    <w:p w:rsidR="00423709" w:rsidRDefault="00423709" w:rsidP="002E2EBC">
      <w:pPr>
        <w:pStyle w:val="Heading3"/>
      </w:pPr>
      <w:r>
        <w:lastRenderedPageBreak/>
        <w:t>Individual Submission</w:t>
      </w:r>
    </w:p>
    <w:p w:rsidR="00423709" w:rsidRDefault="00423709" w:rsidP="004B574B">
      <w:pPr>
        <w:spacing w:before="120" w:after="120"/>
      </w:pPr>
      <w:r>
        <w:t xml:space="preserve">Consider using the </w:t>
      </w:r>
      <w:r>
        <w:rPr>
          <w:b/>
          <w:bCs/>
        </w:rPr>
        <w:t>Individual Submission</w:t>
      </w:r>
      <w:r>
        <w:t xml:space="preserve"> option if you have less than 150 students</w:t>
      </w:r>
      <w:r w:rsidR="00193713">
        <w:t xml:space="preserve">.  </w:t>
      </w:r>
      <w:r>
        <w:t>Follow these guidelines when submitting your SSID data using the Individual Submission option:</w:t>
      </w:r>
    </w:p>
    <w:p w:rsidR="00423709" w:rsidRDefault="00423709" w:rsidP="004B574B">
      <w:pPr>
        <w:numPr>
          <w:ilvl w:val="0"/>
          <w:numId w:val="21"/>
        </w:numPr>
        <w:spacing w:before="120" w:after="120"/>
      </w:pPr>
      <w:r>
        <w:t xml:space="preserve">Use the </w:t>
      </w:r>
      <w:r>
        <w:rPr>
          <w:b/>
          <w:bCs/>
        </w:rPr>
        <w:t>Record Maintenance</w:t>
      </w:r>
      <w:r>
        <w:t xml:space="preserve"> option, from the </w:t>
      </w:r>
      <w:r>
        <w:rPr>
          <w:b/>
          <w:bCs/>
        </w:rPr>
        <w:t>Record Management</w:t>
      </w:r>
      <w:r>
        <w:t xml:space="preserve"> menu, to update records for all returning students.  SSID records for all returning students must be updated with current information (i.e. Grade Level, Enrolled Institution Information, Phone Number, Address, etc.).</w:t>
      </w:r>
    </w:p>
    <w:p w:rsidR="00423709" w:rsidRDefault="00423709" w:rsidP="004B574B">
      <w:pPr>
        <w:numPr>
          <w:ilvl w:val="0"/>
          <w:numId w:val="21"/>
        </w:numPr>
        <w:spacing w:before="120" w:after="120"/>
      </w:pPr>
      <w:r>
        <w:t xml:space="preserve">Use the </w:t>
      </w:r>
      <w:r>
        <w:rPr>
          <w:b/>
          <w:bCs/>
        </w:rPr>
        <w:t>Web Submission</w:t>
      </w:r>
      <w:r>
        <w:t xml:space="preserve"> option from the </w:t>
      </w:r>
      <w:r>
        <w:rPr>
          <w:b/>
          <w:bCs/>
        </w:rPr>
        <w:t>Data Submission</w:t>
      </w:r>
      <w:r>
        <w:t xml:space="preserve"> menu to create, update or submit new collection data for existing students.  SSID records must be updated (or created) for all new students (i.e. </w:t>
      </w:r>
      <w:proofErr w:type="gramStart"/>
      <w:r>
        <w:t>In-</w:t>
      </w:r>
      <w:proofErr w:type="gramEnd"/>
      <w:r>
        <w:t>State Transfer Students, Kindergarteners</w:t>
      </w:r>
      <w:r w:rsidR="00A27C0E">
        <w:t xml:space="preserve"> or Pre-</w:t>
      </w:r>
      <w:proofErr w:type="spellStart"/>
      <w:r w:rsidR="00A27C0E">
        <w:t>kingergarteners</w:t>
      </w:r>
      <w:proofErr w:type="spellEnd"/>
      <w:r>
        <w:t xml:space="preserve">, New-to-State Students, etc.).  The </w:t>
      </w:r>
      <w:r>
        <w:rPr>
          <w:b/>
          <w:bCs/>
        </w:rPr>
        <w:t>Web Submission</w:t>
      </w:r>
      <w:r>
        <w:t xml:space="preserve"> option when selected from the </w:t>
      </w:r>
      <w:r>
        <w:rPr>
          <w:b/>
          <w:bCs/>
        </w:rPr>
        <w:t>Data Submission</w:t>
      </w:r>
      <w:r>
        <w:t xml:space="preserve"> menu under </w:t>
      </w:r>
      <w:r>
        <w:rPr>
          <w:b/>
          <w:bCs/>
        </w:rPr>
        <w:t>SSID</w:t>
      </w:r>
      <w:r>
        <w:t xml:space="preserve"> is used to request SSID</w:t>
      </w:r>
      <w:r w:rsidR="00A27C0E">
        <w:t xml:space="preserve"> records</w:t>
      </w:r>
      <w:r>
        <w:t xml:space="preserve"> for new students</w:t>
      </w:r>
      <w:r w:rsidR="00A27C0E">
        <w:t xml:space="preserve"> only</w:t>
      </w:r>
      <w:r>
        <w:t>.</w:t>
      </w:r>
      <w:r w:rsidR="00A27C0E">
        <w:t xml:space="preserve">  Be sure and search to see if a SSID record exists for a student before requesting a new one.</w:t>
      </w:r>
    </w:p>
    <w:p w:rsidR="00423709" w:rsidRDefault="00423709" w:rsidP="004B574B">
      <w:pPr>
        <w:pStyle w:val="Heading2"/>
        <w:spacing w:before="120" w:after="120"/>
      </w:pPr>
      <w:bookmarkStart w:id="416" w:name="_Toc78856136"/>
      <w:bookmarkStart w:id="417" w:name="_Toc183586854"/>
      <w:bookmarkStart w:id="418" w:name="_Toc186421590"/>
      <w:bookmarkStart w:id="419" w:name="_Toc416687765"/>
      <w:bookmarkStart w:id="420" w:name="FileUpload"/>
      <w:r>
        <w:t>File Upload</w:t>
      </w:r>
      <w:bookmarkEnd w:id="416"/>
      <w:bookmarkEnd w:id="417"/>
      <w:bookmarkEnd w:id="418"/>
      <w:bookmarkEnd w:id="419"/>
    </w:p>
    <w:bookmarkEnd w:id="420"/>
    <w:p w:rsidR="00423709" w:rsidRDefault="00423709" w:rsidP="004B574B">
      <w:pPr>
        <w:spacing w:before="120" w:after="120"/>
      </w:pPr>
      <w:r>
        <w:t xml:space="preserve">Use the </w:t>
      </w:r>
      <w:r>
        <w:rPr>
          <w:b/>
          <w:bCs/>
        </w:rPr>
        <w:t>File Upload</w:t>
      </w:r>
      <w:r>
        <w:t xml:space="preserve"> option to upload a prepared </w:t>
      </w:r>
      <w:r w:rsidR="00E9040E">
        <w:rPr>
          <w:b/>
          <w:bCs/>
        </w:rPr>
        <w:t>Comma Separated Values</w:t>
      </w:r>
      <w:r>
        <w:rPr>
          <w:b/>
          <w:bCs/>
        </w:rPr>
        <w:t xml:space="preserve"> (</w:t>
      </w:r>
      <w:r w:rsidR="00E9040E">
        <w:rPr>
          <w:b/>
          <w:bCs/>
        </w:rPr>
        <w:t>CSV</w:t>
      </w:r>
      <w:r>
        <w:rPr>
          <w:b/>
          <w:bCs/>
        </w:rPr>
        <w:t>)</w:t>
      </w:r>
      <w:r w:rsidR="00E9040E">
        <w:rPr>
          <w:b/>
          <w:bCs/>
        </w:rPr>
        <w:t xml:space="preserve"> Or XML</w:t>
      </w:r>
      <w:r>
        <w:t xml:space="preserve"> file to the Oregon Department of Education (ODE).  The supported file extensions are</w:t>
      </w:r>
      <w:r w:rsidR="00E9040E">
        <w:rPr>
          <w:b/>
          <w:bCs/>
        </w:rPr>
        <w:t xml:space="preserve"> </w:t>
      </w:r>
      <w:r>
        <w:rPr>
          <w:b/>
          <w:bCs/>
        </w:rPr>
        <w:t>.csv</w:t>
      </w:r>
      <w:r>
        <w:t xml:space="preserve">, </w:t>
      </w:r>
      <w:r>
        <w:rPr>
          <w:b/>
          <w:bCs/>
        </w:rPr>
        <w:t>.</w:t>
      </w:r>
      <w:proofErr w:type="gramStart"/>
      <w:r>
        <w:rPr>
          <w:b/>
          <w:bCs/>
        </w:rPr>
        <w:t>zip</w:t>
      </w:r>
      <w:r>
        <w:t>.,</w:t>
      </w:r>
      <w:proofErr w:type="gramEnd"/>
      <w:r>
        <w:t xml:space="preserve"> and  </w:t>
      </w:r>
      <w:r>
        <w:rPr>
          <w:b/>
          <w:bCs/>
        </w:rPr>
        <w:t>.xml</w:t>
      </w:r>
    </w:p>
    <w:p w:rsidR="00423709" w:rsidRDefault="00423709" w:rsidP="004B574B">
      <w:pPr>
        <w:numPr>
          <w:ilvl w:val="0"/>
          <w:numId w:val="1"/>
        </w:numPr>
        <w:spacing w:before="120" w:after="120"/>
      </w:pPr>
      <w:r>
        <w:t xml:space="preserve">Find the collection you wish to work with in the menu bar at the top of the page.  Select </w:t>
      </w:r>
      <w:r>
        <w:rPr>
          <w:b/>
          <w:bCs/>
        </w:rPr>
        <w:t>“File Upload”</w:t>
      </w:r>
      <w:r>
        <w:t xml:space="preserve"> from the </w:t>
      </w:r>
      <w:r>
        <w:rPr>
          <w:b/>
          <w:bCs/>
        </w:rPr>
        <w:t>Data Submission</w:t>
      </w:r>
      <w:r>
        <w:t xml:space="preserve"> menu.  The File Upload form is displayed.</w:t>
      </w:r>
    </w:p>
    <w:p w:rsidR="00423709" w:rsidRDefault="001B4502" w:rsidP="004B574B">
      <w:pPr>
        <w:spacing w:before="120" w:after="120"/>
        <w:jc w:val="center"/>
      </w:pPr>
      <w:r>
        <w:rPr>
          <w:noProof/>
        </w:rPr>
        <w:drawing>
          <wp:inline distT="0" distB="0" distL="0" distR="0">
            <wp:extent cx="3562350" cy="942975"/>
            <wp:effectExtent l="0" t="0" r="0" b="9525"/>
            <wp:docPr id="5" name="Picture 5" descr="FileUp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leUploa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62350" cy="942975"/>
                    </a:xfrm>
                    <a:prstGeom prst="rect">
                      <a:avLst/>
                    </a:prstGeom>
                    <a:noFill/>
                    <a:ln>
                      <a:noFill/>
                    </a:ln>
                  </pic:spPr>
                </pic:pic>
              </a:graphicData>
            </a:graphic>
          </wp:inline>
        </w:drawing>
      </w:r>
    </w:p>
    <w:p w:rsidR="00423709" w:rsidRDefault="00423709" w:rsidP="004B574B">
      <w:pPr>
        <w:numPr>
          <w:ilvl w:val="0"/>
          <w:numId w:val="1"/>
        </w:numPr>
        <w:spacing w:before="120" w:after="120"/>
      </w:pPr>
      <w:r>
        <w:t xml:space="preserve">Enter the </w:t>
      </w:r>
      <w:r>
        <w:rPr>
          <w:i/>
          <w:iCs/>
        </w:rPr>
        <w:t>absolute path</w:t>
      </w:r>
      <w:r w:rsidR="00E9040E">
        <w:t xml:space="preserve"> (i.e. C:\MyDocuments\myfile.csv</w:t>
      </w:r>
      <w:r>
        <w:t xml:space="preserve">), or click the [Browse] button to browse to the file you wish to submit.  </w:t>
      </w:r>
      <w:r>
        <w:rPr>
          <w:b/>
          <w:bCs/>
        </w:rPr>
        <w:t>Only one file can be uploaded at a time.</w:t>
      </w:r>
    </w:p>
    <w:p w:rsidR="00423709" w:rsidRDefault="00423709" w:rsidP="004B574B">
      <w:pPr>
        <w:numPr>
          <w:ilvl w:val="0"/>
          <w:numId w:val="1"/>
        </w:numPr>
        <w:spacing w:before="120" w:after="120"/>
      </w:pPr>
      <w:r>
        <w:t>Click the [Upload] button to submit the file.</w:t>
      </w:r>
    </w:p>
    <w:p w:rsidR="00423709" w:rsidRDefault="00423709" w:rsidP="004B574B">
      <w:pPr>
        <w:numPr>
          <w:ilvl w:val="0"/>
          <w:numId w:val="1"/>
        </w:numPr>
        <w:spacing w:before="120" w:after="120"/>
      </w:pPr>
      <w:r>
        <w:t>Do not close the browser window or move to another web page until the system updates the page with the “…The file has passed some preliminary testing</w:t>
      </w:r>
      <w:r w:rsidR="00193713">
        <w:t>..</w:t>
      </w:r>
      <w:r>
        <w:t>.” message.</w:t>
      </w:r>
    </w:p>
    <w:p w:rsidR="00423709" w:rsidRDefault="00423709" w:rsidP="004B574B">
      <w:pPr>
        <w:numPr>
          <w:ilvl w:val="0"/>
          <w:numId w:val="1"/>
        </w:numPr>
        <w:spacing w:before="120" w:after="120"/>
      </w:pPr>
      <w:r>
        <w:t>If errors are listed under</w:t>
      </w:r>
      <w:r>
        <w:rPr>
          <w:b/>
          <w:bCs/>
        </w:rPr>
        <w:t xml:space="preserve"> Error Info</w:t>
      </w:r>
      <w:r>
        <w:t xml:space="preserve"> you will need to correct the errors and return to </w:t>
      </w:r>
      <w:r>
        <w:rPr>
          <w:b/>
          <w:bCs/>
        </w:rPr>
        <w:t>Step 1</w:t>
      </w:r>
      <w:r>
        <w:t xml:space="preserve"> to resubmit the file.  If your file appears to be error free it will be moved to the file-processing queue.  You can track its progress using </w:t>
      </w:r>
      <w:hyperlink w:anchor="ReviewQueue" w:history="1">
        <w:r w:rsidRPr="00905DFF">
          <w:rPr>
            <w:rStyle w:val="Hyperlink"/>
            <w:b/>
            <w:bCs/>
          </w:rPr>
          <w:t>Review Queue</w:t>
        </w:r>
      </w:hyperlink>
      <w:r>
        <w:rPr>
          <w:b/>
          <w:bCs/>
        </w:rPr>
        <w:t xml:space="preserve"> </w:t>
      </w:r>
      <w:r>
        <w:t xml:space="preserve">from the </w:t>
      </w:r>
      <w:r>
        <w:rPr>
          <w:b/>
          <w:bCs/>
        </w:rPr>
        <w:t>Error Management</w:t>
      </w:r>
      <w:r>
        <w:t xml:space="preserve"> menu.  </w:t>
      </w:r>
    </w:p>
    <w:p w:rsidR="00423709" w:rsidRDefault="00423709" w:rsidP="004B574B">
      <w:pPr>
        <w:numPr>
          <w:ilvl w:val="0"/>
          <w:numId w:val="1"/>
        </w:numPr>
        <w:spacing w:before="120" w:after="120"/>
      </w:pPr>
      <w:r>
        <w:t>You will be emailed information concerning the processing of your data.  If errors are listed, proceed to</w:t>
      </w:r>
      <w:r w:rsidR="00D91B34">
        <w:t xml:space="preserve"> the </w:t>
      </w:r>
      <w:hyperlink w:anchor="ReviewErrors" w:history="1">
        <w:r w:rsidRPr="00D91B34">
          <w:rPr>
            <w:rStyle w:val="Hyperlink"/>
            <w:b/>
            <w:bCs/>
          </w:rPr>
          <w:t>Review Errors</w:t>
        </w:r>
      </w:hyperlink>
      <w:r w:rsidR="00D91B34">
        <w:rPr>
          <w:b/>
          <w:bCs/>
        </w:rPr>
        <w:t xml:space="preserve"> </w:t>
      </w:r>
      <w:r w:rsidR="00D91B34" w:rsidRPr="00D91B34">
        <w:rPr>
          <w:bCs/>
        </w:rPr>
        <w:t>section</w:t>
      </w:r>
      <w:r>
        <w:t>.</w:t>
      </w:r>
    </w:p>
    <w:p w:rsidR="00423709" w:rsidRDefault="00423709" w:rsidP="004B574B">
      <w:pPr>
        <w:numPr>
          <w:ilvl w:val="0"/>
          <w:numId w:val="36"/>
        </w:numPr>
        <w:spacing w:before="120" w:after="120"/>
        <w:rPr>
          <w:color w:val="FF0000"/>
        </w:rPr>
      </w:pPr>
      <w:r>
        <w:rPr>
          <w:color w:val="FF0000"/>
        </w:rPr>
        <w:t xml:space="preserve">Please note that large files may take several minutes to appear in the file-processing queue after submission. </w:t>
      </w:r>
    </w:p>
    <w:p w:rsidR="00423709" w:rsidRDefault="00423709" w:rsidP="004B574B">
      <w:pPr>
        <w:numPr>
          <w:ilvl w:val="0"/>
          <w:numId w:val="36"/>
        </w:numPr>
        <w:spacing w:before="120" w:after="120"/>
        <w:rPr>
          <w:color w:val="FF0000"/>
        </w:rPr>
      </w:pPr>
      <w:r>
        <w:rPr>
          <w:color w:val="FF0000"/>
        </w:rPr>
        <w:t xml:space="preserve">Upload problems such as “Request Timed Out” and “Page Cannot Be Displayed” errors may be encountered when submitting very large files.  When this is the case, you may either Zip the file or divide it into two or more smaller files.  </w:t>
      </w:r>
    </w:p>
    <w:p w:rsidR="00423709" w:rsidRDefault="00423709" w:rsidP="004B574B">
      <w:pPr>
        <w:numPr>
          <w:ilvl w:val="0"/>
          <w:numId w:val="36"/>
        </w:numPr>
        <w:spacing w:before="120" w:after="120"/>
        <w:rPr>
          <w:color w:val="FF0000"/>
        </w:rPr>
      </w:pPr>
      <w:r>
        <w:rPr>
          <w:color w:val="FF0000"/>
        </w:rPr>
        <w:t>Zipped and large files may take several minutes to process.  Please wait for email confirmation of your submission, or contact the ODE Helpdesk at (503) 947-5715, before resubmitting the file or attempting to perform Error Management or Record Management.</w:t>
      </w:r>
    </w:p>
    <w:p w:rsidR="00423709" w:rsidRDefault="00423709" w:rsidP="004B574B">
      <w:pPr>
        <w:pStyle w:val="Heading2"/>
        <w:spacing w:before="120" w:after="120"/>
      </w:pPr>
      <w:bookmarkStart w:id="421" w:name="_Toc78856137"/>
      <w:bookmarkStart w:id="422" w:name="WebSubmission"/>
      <w:bookmarkStart w:id="423" w:name="_Toc183586855"/>
      <w:bookmarkStart w:id="424" w:name="_Toc186421591"/>
      <w:bookmarkStart w:id="425" w:name="_Toc416687766"/>
      <w:r>
        <w:lastRenderedPageBreak/>
        <w:t>Web Submission</w:t>
      </w:r>
      <w:bookmarkEnd w:id="421"/>
      <w:bookmarkEnd w:id="422"/>
      <w:bookmarkEnd w:id="423"/>
      <w:bookmarkEnd w:id="424"/>
      <w:bookmarkEnd w:id="425"/>
      <w:r w:rsidR="001B4502">
        <w:rPr>
          <w:noProof/>
        </w:rPr>
        <mc:AlternateContent>
          <mc:Choice Requires="wps">
            <w:drawing>
              <wp:anchor distT="0" distB="182880" distL="114300" distR="114300" simplePos="0" relativeHeight="251649536"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1366" name="Text Box 9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F949F0" w:rsidP="00E0358D">
                            <w:pPr>
                              <w:spacing w:before="0" w:after="0"/>
                              <w:rPr>
                                <w:b/>
                                <w:sz w:val="16"/>
                                <w:szCs w:val="16"/>
                              </w:rPr>
                            </w:pPr>
                            <w:hyperlink w:anchor="TOC" w:history="1">
                              <w:r w:rsidR="004B574B"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99" o:spid="_x0000_s1033" type="#_x0000_t202" style="position:absolute;margin-left:-50pt;margin-top:8.8pt;width:135pt;height:20.4pt;z-index:251649536;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p>
    <w:p w:rsidR="00423709" w:rsidRPr="00BC676B" w:rsidRDefault="00423709" w:rsidP="004B574B">
      <w:pPr>
        <w:pStyle w:val="Heading3"/>
        <w:spacing w:before="120" w:after="120"/>
      </w:pPr>
      <w:bookmarkStart w:id="426" w:name="_Toc183586857"/>
      <w:bookmarkStart w:id="427" w:name="WebSubmissionSSID"/>
      <w:bookmarkStart w:id="428" w:name="_Toc186421593"/>
      <w:bookmarkStart w:id="429" w:name="_Toc416687767"/>
      <w:r w:rsidRPr="00BC676B">
        <w:t>Student Collections: SSID</w:t>
      </w:r>
      <w:bookmarkEnd w:id="426"/>
      <w:bookmarkEnd w:id="427"/>
      <w:bookmarkEnd w:id="428"/>
      <w:bookmarkEnd w:id="429"/>
    </w:p>
    <w:p w:rsidR="00423709" w:rsidRDefault="00423709" w:rsidP="004B574B">
      <w:pPr>
        <w:spacing w:before="120" w:after="120"/>
      </w:pPr>
      <w:r>
        <w:t xml:space="preserve">Use the </w:t>
      </w:r>
      <w:r>
        <w:rPr>
          <w:b/>
          <w:bCs/>
        </w:rPr>
        <w:t>Web Submission</w:t>
      </w:r>
      <w:r>
        <w:t xml:space="preserve"> option, under </w:t>
      </w:r>
      <w:r>
        <w:rPr>
          <w:b/>
          <w:bCs/>
        </w:rPr>
        <w:t>SSID</w:t>
      </w:r>
      <w:r>
        <w:t xml:space="preserve">, to request a </w:t>
      </w:r>
      <w:r>
        <w:rPr>
          <w:b/>
          <w:bCs/>
        </w:rPr>
        <w:t>Secure Student Identifier (SSID)</w:t>
      </w:r>
      <w:r>
        <w:t xml:space="preserve"> for a student who </w:t>
      </w:r>
      <w:r w:rsidR="00A27C0E">
        <w:t>has never had a SSID record created</w:t>
      </w:r>
      <w:r>
        <w:t>.</w:t>
      </w:r>
      <w:r w:rsidR="00A27C0E">
        <w:t xml:space="preserve"> Be sure and use </w:t>
      </w:r>
      <w:proofErr w:type="spellStart"/>
      <w:r w:rsidR="00A27C0E">
        <w:t>Studdent</w:t>
      </w:r>
      <w:proofErr w:type="spellEnd"/>
      <w:r w:rsidR="00A27C0E">
        <w:t xml:space="preserve"> Lookup and search for the student to ensure that a record does not already exist before creating a new one.</w:t>
      </w:r>
    </w:p>
    <w:p w:rsidR="00423709" w:rsidRDefault="00423709" w:rsidP="004B574B">
      <w:pPr>
        <w:numPr>
          <w:ilvl w:val="0"/>
          <w:numId w:val="7"/>
        </w:numPr>
        <w:tabs>
          <w:tab w:val="clear" w:pos="432"/>
        </w:tabs>
        <w:spacing w:before="120" w:after="120"/>
      </w:pPr>
      <w:r>
        <w:t xml:space="preserve">Select </w:t>
      </w:r>
      <w:r>
        <w:rPr>
          <w:b/>
          <w:bCs/>
        </w:rPr>
        <w:t>“Web Submission”</w:t>
      </w:r>
      <w:r>
        <w:t xml:space="preserve"> from the </w:t>
      </w:r>
      <w:r>
        <w:rPr>
          <w:b/>
          <w:bCs/>
        </w:rPr>
        <w:t>Data Submission</w:t>
      </w:r>
      <w:r>
        <w:t xml:space="preserve"> menu.</w:t>
      </w:r>
    </w:p>
    <w:p w:rsidR="004B574B" w:rsidRDefault="001B4502" w:rsidP="004B574B">
      <w:pPr>
        <w:spacing w:before="120" w:after="120"/>
        <w:jc w:val="both"/>
        <w:rPr>
          <w:b/>
        </w:rPr>
      </w:pPr>
      <w:r>
        <w:rPr>
          <w:noProof/>
        </w:rPr>
        <mc:AlternateContent>
          <mc:Choice Requires="wpg">
            <w:drawing>
              <wp:inline distT="0" distB="0" distL="0" distR="0">
                <wp:extent cx="4651375" cy="1847850"/>
                <wp:effectExtent l="0" t="0" r="15875" b="0"/>
                <wp:docPr id="1362" name="Group 1350" title="Web Submission snippett"/>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51375" cy="1847850"/>
                          <a:chOff x="2665" y="3517"/>
                          <a:chExt cx="7325" cy="2910"/>
                        </a:xfrm>
                      </wpg:grpSpPr>
                      <pic:pic xmlns:pic="http://schemas.openxmlformats.org/drawingml/2006/picture">
                        <pic:nvPicPr>
                          <pic:cNvPr id="1363" name="Picture 750" descr="SSIDWebSub"/>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2665" y="3517"/>
                            <a:ext cx="6390" cy="2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64" name="Picture 751" descr="SSIDWebSubCal"/>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7740" y="4017"/>
                            <a:ext cx="2250" cy="222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ic:spPr>
                      </pic:pic>
                      <wps:wsp>
                        <wps:cNvPr id="1365" name="AutoShape 752"/>
                        <wps:cNvSpPr>
                          <a:spLocks noChangeArrowheads="1"/>
                        </wps:cNvSpPr>
                        <wps:spPr bwMode="auto">
                          <a:xfrm>
                            <a:off x="6440" y="5067"/>
                            <a:ext cx="1160" cy="408"/>
                          </a:xfrm>
                          <a:prstGeom prst="leftArrow">
                            <a:avLst>
                              <a:gd name="adj1" fmla="val 50000"/>
                              <a:gd name="adj2" fmla="val 71078"/>
                            </a:avLst>
                          </a:prstGeom>
                          <a:solidFill>
                            <a:srgbClr val="FF0000">
                              <a:alpha val="50999"/>
                            </a:srgbClr>
                          </a:solidFill>
                          <a:ln w="3810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w14:anchorId="5A696A99" id="Group 1350" o:spid="_x0000_s1026" alt="Title: Web Submission snippett" style="width:366.25pt;height:145.5pt;mso-position-horizontal-relative:char;mso-position-vertical-relative:line" coordorigin="2665,3517" coordsize="7325,29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">
                <v:shape id="Picture 750" o:spid="_x0000_s1027" type="#_x0000_t75" alt="SSIDWebSub" style="position:absolute;left:2665;top:3517;width:6390;height:29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">
                  <v:imagedata r:id="rId19" o:title="SSIDWebSub"/>
                </v:shape>
                <v:shape id="Picture 751" o:spid="_x0000_s1028" type="#_x0000_t75" alt="SSIDWebSubCal" style="position:absolute;left:7740;top:4017;width:2250;height:22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" stroked="t" strokeweight="1pt">
                  <v:imagedata r:id="rId20" o:title="SSIDWebSubCal"/>
                </v:shape>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752" o:spid="_x0000_s1029" type="#_x0000_t66" style="position:absolute;left:6440;top:5067;width:1160;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" fillcolor="red" strokecolor="red" strokeweight="3pt">
                  <v:fill opacity="33410f"/>
                </v:shape>
                <w10:anchorlock/>
              </v:group>
            </w:pict>
          </mc:Fallback>
        </mc:AlternateContent>
      </w:r>
    </w:p>
    <w:p w:rsidR="00423709" w:rsidRPr="007E280A" w:rsidRDefault="00423709" w:rsidP="004B574B">
      <w:pPr>
        <w:spacing w:before="120" w:after="120"/>
        <w:jc w:val="both"/>
        <w:rPr>
          <w:b/>
        </w:rPr>
      </w:pPr>
      <w:r w:rsidRPr="007E280A">
        <w:rPr>
          <w:b/>
        </w:rPr>
        <w:t>This page is used to request a Secure Student Identifier (SSID) for a student.</w:t>
      </w:r>
    </w:p>
    <w:p w:rsidR="00423709" w:rsidRDefault="00423709" w:rsidP="004B574B">
      <w:pPr>
        <w:numPr>
          <w:ilvl w:val="0"/>
          <w:numId w:val="7"/>
        </w:numPr>
        <w:spacing w:before="120" w:after="120"/>
      </w:pPr>
      <w:r>
        <w:t xml:space="preserve">Enter </w:t>
      </w:r>
      <w:r>
        <w:rPr>
          <w:b/>
          <w:bCs/>
        </w:rPr>
        <w:t>First Name</w:t>
      </w:r>
      <w:r>
        <w:t xml:space="preserve">, </w:t>
      </w:r>
      <w:r>
        <w:rPr>
          <w:b/>
          <w:bCs/>
        </w:rPr>
        <w:t>Last Name</w:t>
      </w:r>
      <w:r>
        <w:t xml:space="preserve">, </w:t>
      </w:r>
      <w:r>
        <w:rPr>
          <w:b/>
          <w:bCs/>
        </w:rPr>
        <w:t>Date of Birth</w:t>
      </w:r>
      <w:r>
        <w:t xml:space="preserve">, and </w:t>
      </w:r>
      <w:r>
        <w:rPr>
          <w:b/>
          <w:bCs/>
        </w:rPr>
        <w:t>Gender</w:t>
      </w:r>
      <w:r>
        <w:t xml:space="preserve"> in the appropriate fields for the student who needs a Secure Student Identifier (SSID).</w:t>
      </w:r>
    </w:p>
    <w:p w:rsidR="00423709" w:rsidRDefault="00423709" w:rsidP="004B574B">
      <w:pPr>
        <w:numPr>
          <w:ilvl w:val="0"/>
          <w:numId w:val="7"/>
        </w:numPr>
        <w:spacing w:before="120" w:after="120"/>
      </w:pPr>
      <w:r>
        <w:t>The name fields in the search form are not case sensitive; you may use both upper and/or lower case letters.</w:t>
      </w:r>
    </w:p>
    <w:p w:rsidR="00423709" w:rsidRDefault="00423709" w:rsidP="004B574B">
      <w:pPr>
        <w:numPr>
          <w:ilvl w:val="0"/>
          <w:numId w:val="7"/>
        </w:numPr>
        <w:spacing w:before="120" w:after="120"/>
      </w:pPr>
      <w:r>
        <w:t>After all necessary data has been entered click the [Request] button.</w:t>
      </w:r>
    </w:p>
    <w:p w:rsidR="00423709" w:rsidRDefault="00423709" w:rsidP="004B574B">
      <w:pPr>
        <w:numPr>
          <w:ilvl w:val="0"/>
          <w:numId w:val="7"/>
        </w:numPr>
        <w:spacing w:before="120" w:after="120"/>
      </w:pPr>
      <w:r>
        <w:t>If there are possible matches to the data you have entered, a list will be displayed.  Check each line carefully to determine if it is a match to the student for whom you wish to obtain an SSID.  If one of the records matches your student, click the [Select Student] button to view the record.  If none of the records match your student, click the [Add as New Student] button.</w:t>
      </w:r>
    </w:p>
    <w:p w:rsidR="00423709" w:rsidRDefault="001B4502" w:rsidP="004B574B">
      <w:pPr>
        <w:spacing w:before="120" w:after="120"/>
      </w:pPr>
      <w:r>
        <w:rPr>
          <w:noProof/>
        </w:rPr>
        <w:lastRenderedPageBreak/>
        <w:drawing>
          <wp:inline distT="0" distB="0" distL="0" distR="0">
            <wp:extent cx="5588000" cy="3467100"/>
            <wp:effectExtent l="0" t="0" r="0" b="0"/>
            <wp:docPr id="1361" name="Picture 1352" descr="newSSID" title="Manual Entry Screen for new SS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2" descr="newSSI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88000" cy="3467100"/>
                    </a:xfrm>
                    <a:prstGeom prst="rect">
                      <a:avLst/>
                    </a:prstGeom>
                    <a:noFill/>
                    <a:ln>
                      <a:noFill/>
                    </a:ln>
                  </pic:spPr>
                </pic:pic>
              </a:graphicData>
            </a:graphic>
          </wp:inline>
        </w:drawing>
      </w:r>
    </w:p>
    <w:p w:rsidR="00423709" w:rsidRDefault="00423709" w:rsidP="004B574B">
      <w:pPr>
        <w:spacing w:before="120" w:after="120"/>
      </w:pPr>
      <w:r>
        <w:br w:type="page"/>
      </w:r>
    </w:p>
    <w:p w:rsidR="00423709" w:rsidRDefault="001B4502" w:rsidP="004B574B">
      <w:pPr>
        <w:numPr>
          <w:ilvl w:val="0"/>
          <w:numId w:val="7"/>
        </w:numPr>
        <w:spacing w:before="120" w:after="120"/>
      </w:pPr>
      <w:r>
        <w:rPr>
          <w:noProof/>
        </w:rPr>
        <w:lastRenderedPageBreak/>
        <mc:AlternateContent>
          <mc:Choice Requires="wps">
            <w:drawing>
              <wp:anchor distT="0" distB="182880" distL="114300" distR="114300" simplePos="0" relativeHeight="251650560"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1360" name="Text Box 10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F949F0" w:rsidP="00E0358D">
                            <w:pPr>
                              <w:spacing w:before="0" w:after="0"/>
                              <w:rPr>
                                <w:b/>
                                <w:sz w:val="16"/>
                                <w:szCs w:val="16"/>
                              </w:rPr>
                            </w:pPr>
                            <w:hyperlink w:anchor="TOC" w:history="1">
                              <w:r w:rsidR="004B574B"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0" o:spid="_x0000_s1034" type="#_x0000_t202" style="position:absolute;left:0;text-align:left;margin-left:-50pt;margin-top:8.8pt;width:135pt;height:20.4pt;z-index:251650560;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423709">
        <w:t xml:space="preserve">Complete the form that is displayed with as much detail as possible.  </w:t>
      </w:r>
      <w:r w:rsidR="00423709">
        <w:rPr>
          <w:b/>
          <w:bCs/>
        </w:rPr>
        <w:t>Be sure to complete all required fields marked with an asterisk (*).</w:t>
      </w:r>
      <w:r w:rsidR="00423709">
        <w:t xml:space="preserve"> </w:t>
      </w:r>
    </w:p>
    <w:p w:rsidR="00423709" w:rsidRDefault="00423709" w:rsidP="004B574B">
      <w:pPr>
        <w:numPr>
          <w:ilvl w:val="0"/>
          <w:numId w:val="7"/>
        </w:numPr>
        <w:spacing w:before="120" w:after="120"/>
      </w:pPr>
      <w:r>
        <w:t>After all the information is entered click the [Save] button.</w:t>
      </w:r>
    </w:p>
    <w:p w:rsidR="00423709" w:rsidRDefault="00423709" w:rsidP="004B574B">
      <w:pPr>
        <w:numPr>
          <w:ilvl w:val="0"/>
          <w:numId w:val="7"/>
        </w:numPr>
        <w:spacing w:before="120" w:after="120"/>
      </w:pPr>
      <w:r>
        <w:t>The new record and SSID number will appear on the screen.</w:t>
      </w:r>
    </w:p>
    <w:p w:rsidR="00423709" w:rsidRDefault="00423709" w:rsidP="004B574B">
      <w:pPr>
        <w:numPr>
          <w:ilvl w:val="1"/>
          <w:numId w:val="7"/>
        </w:numPr>
        <w:spacing w:before="120" w:after="120"/>
      </w:pPr>
      <w:r>
        <w:t>To create another SSID click the [Return to Web Submission Entry] button.</w:t>
      </w:r>
    </w:p>
    <w:p w:rsidR="00423709" w:rsidRDefault="00423709" w:rsidP="004B574B">
      <w:pPr>
        <w:numPr>
          <w:ilvl w:val="1"/>
          <w:numId w:val="7"/>
        </w:numPr>
        <w:spacing w:before="120" w:after="120"/>
      </w:pPr>
      <w:r>
        <w:t>To edit this record click the [Edit Record] button.</w:t>
      </w:r>
    </w:p>
    <w:p w:rsidR="00423709" w:rsidRDefault="001B4502" w:rsidP="004B574B">
      <w:pPr>
        <w:spacing w:before="120" w:after="120"/>
        <w:jc w:val="center"/>
      </w:pPr>
      <w:r>
        <w:rPr>
          <w:noProof/>
        </w:rPr>
        <w:drawing>
          <wp:inline distT="0" distB="0" distL="0" distR="0">
            <wp:extent cx="5943600" cy="3648075"/>
            <wp:effectExtent l="0" t="0" r="0" b="9525"/>
            <wp:docPr id="1359" name="Picture 1353" descr="newSSID-saved" title="newSSID-sav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3" descr="newSSID-sav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648075"/>
                    </a:xfrm>
                    <a:prstGeom prst="rect">
                      <a:avLst/>
                    </a:prstGeom>
                    <a:noFill/>
                    <a:ln>
                      <a:noFill/>
                    </a:ln>
                  </pic:spPr>
                </pic:pic>
              </a:graphicData>
            </a:graphic>
          </wp:inline>
        </w:drawing>
      </w:r>
    </w:p>
    <w:p w:rsidR="00423709" w:rsidRDefault="001B4502" w:rsidP="002E2EBC">
      <w:pPr>
        <w:spacing w:before="120" w:after="120"/>
        <w:rPr>
          <w:color w:val="FF0000"/>
        </w:rPr>
      </w:pPr>
      <w:r>
        <w:rPr>
          <w:noProof/>
        </w:rPr>
        <mc:AlternateContent>
          <mc:Choice Requires="wps">
            <w:drawing>
              <wp:anchor distT="0" distB="182880" distL="114300" distR="114300" simplePos="0" relativeHeight="251633152" behindDoc="0" locked="0" layoutInCell="1" allowOverlap="1">
                <wp:simplePos x="0" y="0"/>
                <wp:positionH relativeFrom="column">
                  <wp:posOffset>3429000</wp:posOffset>
                </wp:positionH>
                <wp:positionV relativeFrom="page">
                  <wp:posOffset>3134360</wp:posOffset>
                </wp:positionV>
                <wp:extent cx="698500" cy="345440"/>
                <wp:effectExtent l="47625" t="67310" r="25400" b="73025"/>
                <wp:wrapNone/>
                <wp:docPr id="1358" name="AutoShape 743" title="Red arrow showing Record Saved!"/>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8500" cy="345440"/>
                        </a:xfrm>
                        <a:prstGeom prst="leftArrow">
                          <a:avLst>
                            <a:gd name="adj1" fmla="val 50000"/>
                            <a:gd name="adj2" fmla="val 50551"/>
                          </a:avLst>
                        </a:prstGeom>
                        <a:solidFill>
                          <a:srgbClr val="FF0000">
                            <a:alpha val="50999"/>
                          </a:srgbClr>
                        </a:solidFill>
                        <a:ln w="3810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2F3683" id="AutoShape 743" o:spid="_x0000_s1026" type="#_x0000_t66" alt="Title: Red arrow showing Record Saved!" style="position:absolute;margin-left:270pt;margin-top:246.8pt;width:55pt;height:27.2pt;z-index:251633152;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" fillcolor="red" strokecolor="red" strokeweight="3pt">
                <v:fill opacity="33410f"/>
                <w10:wrap anchory="page"/>
              </v:shape>
            </w:pict>
          </mc:Fallback>
        </mc:AlternateContent>
      </w:r>
      <w:r w:rsidR="00423709">
        <w:rPr>
          <w:color w:val="FF0000"/>
        </w:rPr>
        <w:t xml:space="preserve">For assistance looking up an </w:t>
      </w:r>
      <w:r w:rsidR="00423709">
        <w:rPr>
          <w:b/>
          <w:bCs/>
          <w:color w:val="FF0000"/>
        </w:rPr>
        <w:t>Institution ID</w:t>
      </w:r>
      <w:r w:rsidR="00423709">
        <w:rPr>
          <w:color w:val="FF0000"/>
        </w:rPr>
        <w:t xml:space="preserve">, visit the </w:t>
      </w:r>
      <w:r w:rsidR="00423709">
        <w:rPr>
          <w:b/>
          <w:bCs/>
          <w:color w:val="FF0000"/>
        </w:rPr>
        <w:t>Institution Lookup Application</w:t>
      </w:r>
      <w:r w:rsidR="00423709">
        <w:rPr>
          <w:color w:val="FF0000"/>
        </w:rPr>
        <w:t xml:space="preserve"> at: </w:t>
      </w:r>
      <w:hyperlink r:id="rId23" w:history="1">
        <w:r w:rsidR="00423709">
          <w:rPr>
            <w:rStyle w:val="Hyperlink"/>
          </w:rPr>
          <w:t>http://www.ode.state.or.us/instid</w:t>
        </w:r>
      </w:hyperlink>
      <w:r w:rsidR="00423709">
        <w:rPr>
          <w:color w:val="FF0000"/>
        </w:rPr>
        <w:t xml:space="preserve">.  For a listing of </w:t>
      </w:r>
      <w:r w:rsidR="00423709">
        <w:rPr>
          <w:b/>
          <w:bCs/>
          <w:color w:val="FF0000"/>
        </w:rPr>
        <w:t>Enrolled Grades</w:t>
      </w:r>
      <w:r w:rsidR="00423709">
        <w:rPr>
          <w:color w:val="FF0000"/>
        </w:rPr>
        <w:t xml:space="preserve">, </w:t>
      </w:r>
      <w:r w:rsidR="00423709">
        <w:rPr>
          <w:b/>
          <w:bCs/>
          <w:color w:val="FF0000"/>
        </w:rPr>
        <w:t>or Graduation Category Codes</w:t>
      </w:r>
      <w:r w:rsidR="00423709">
        <w:rPr>
          <w:color w:val="FF0000"/>
        </w:rPr>
        <w:t xml:space="preserve"> click the appropriate [List] button.  Be sure to close the list window before continuing.</w:t>
      </w:r>
    </w:p>
    <w:p w:rsidR="00092A1D" w:rsidRDefault="00092A1D" w:rsidP="004B574B">
      <w:pPr>
        <w:spacing w:before="120" w:after="120" w:line="240" w:lineRule="auto"/>
        <w:rPr>
          <w:color w:val="FF0000"/>
        </w:rPr>
      </w:pPr>
      <w:r>
        <w:rPr>
          <w:color w:val="FF0000"/>
        </w:rPr>
        <w:br w:type="page"/>
      </w:r>
    </w:p>
    <w:p w:rsidR="00423709" w:rsidRDefault="00423709" w:rsidP="002E2EBC">
      <w:pPr>
        <w:pStyle w:val="Heading1"/>
      </w:pPr>
      <w:bookmarkStart w:id="430" w:name="_Toc183586858"/>
      <w:bookmarkStart w:id="431" w:name="_Toc186421594"/>
      <w:bookmarkStart w:id="432" w:name="_Toc416687768"/>
      <w:bookmarkStart w:id="433" w:name="ErrorManagement"/>
      <w:r>
        <w:lastRenderedPageBreak/>
        <w:t>Error Management</w:t>
      </w:r>
      <w:bookmarkEnd w:id="430"/>
      <w:bookmarkEnd w:id="431"/>
      <w:bookmarkEnd w:id="432"/>
    </w:p>
    <w:bookmarkEnd w:id="433"/>
    <w:p w:rsidR="00423709" w:rsidRDefault="001B4502" w:rsidP="004B574B">
      <w:pPr>
        <w:spacing w:before="120" w:after="120"/>
      </w:pPr>
      <w:r>
        <w:rPr>
          <w:noProof/>
        </w:rPr>
        <mc:AlternateContent>
          <mc:Choice Requires="wps">
            <w:drawing>
              <wp:anchor distT="0" distB="182880" distL="114300" distR="114300" simplePos="0" relativeHeight="251651584"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1357" name="Text Box 10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F949F0" w:rsidP="00E0358D">
                            <w:pPr>
                              <w:spacing w:before="0" w:after="0"/>
                              <w:rPr>
                                <w:b/>
                                <w:sz w:val="16"/>
                                <w:szCs w:val="16"/>
                              </w:rPr>
                            </w:pPr>
                            <w:hyperlink w:anchor="TOC" w:history="1">
                              <w:r w:rsidR="004B574B"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1" o:spid="_x0000_s1035" type="#_x0000_t202" style="position:absolute;margin-left:-50pt;margin-top:8.8pt;width:135pt;height:20.4pt;z-index:251651584;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423709">
        <w:t>Use the various options provided under the</w:t>
      </w:r>
      <w:r w:rsidR="00423709">
        <w:rPr>
          <w:b/>
          <w:bCs/>
        </w:rPr>
        <w:t xml:space="preserve"> Error Management</w:t>
      </w:r>
      <w:r w:rsidR="00423709">
        <w:t xml:space="preserve"> menu to review, download, and fix errors in submitted records; to view the status of files waiting to be validated/posted; review email sent regarding submitted records; review suggestions and resolve duplicate records; and to perform housekeeping.  Not all </w:t>
      </w:r>
      <w:r w:rsidR="00423709">
        <w:rPr>
          <w:b/>
          <w:bCs/>
        </w:rPr>
        <w:t xml:space="preserve">Error Management </w:t>
      </w:r>
      <w:r w:rsidR="00423709">
        <w:t>options are available/applicable to every collection.</w:t>
      </w:r>
    </w:p>
    <w:p w:rsidR="00423709" w:rsidRDefault="00423709" w:rsidP="004B574B">
      <w:pPr>
        <w:spacing w:before="120" w:after="120"/>
      </w:pPr>
    </w:p>
    <w:p w:rsidR="00423709" w:rsidRDefault="00423709" w:rsidP="004B574B">
      <w:pPr>
        <w:pStyle w:val="Heading2"/>
        <w:spacing w:before="120" w:after="120"/>
      </w:pPr>
      <w:bookmarkStart w:id="434" w:name="ReviewQueue"/>
      <w:bookmarkStart w:id="435" w:name="_Toc78856139"/>
      <w:bookmarkStart w:id="436" w:name="_Toc183586859"/>
      <w:bookmarkStart w:id="437" w:name="_Toc186421595"/>
      <w:bookmarkStart w:id="438" w:name="_Toc416687769"/>
      <w:r>
        <w:t>Review Queue</w:t>
      </w:r>
      <w:bookmarkEnd w:id="434"/>
      <w:bookmarkEnd w:id="435"/>
      <w:bookmarkEnd w:id="436"/>
      <w:bookmarkEnd w:id="437"/>
      <w:bookmarkEnd w:id="438"/>
    </w:p>
    <w:p w:rsidR="00423709" w:rsidRDefault="00423709" w:rsidP="004B574B">
      <w:pPr>
        <w:spacing w:before="120" w:after="120"/>
      </w:pPr>
      <w:r>
        <w:t xml:space="preserve">This is an informational page only.  Use </w:t>
      </w:r>
      <w:r>
        <w:rPr>
          <w:b/>
          <w:bCs/>
        </w:rPr>
        <w:t>Review Queue</w:t>
      </w:r>
      <w:r>
        <w:t xml:space="preserve"> to view the status of submitted files waiting to be validated/posted.</w:t>
      </w:r>
    </w:p>
    <w:p w:rsidR="00423709" w:rsidRDefault="00423709" w:rsidP="004B574B">
      <w:pPr>
        <w:numPr>
          <w:ilvl w:val="0"/>
          <w:numId w:val="24"/>
        </w:numPr>
        <w:spacing w:before="120" w:after="120"/>
      </w:pPr>
      <w:r>
        <w:t xml:space="preserve">Select </w:t>
      </w:r>
      <w:r>
        <w:rPr>
          <w:b/>
          <w:bCs/>
        </w:rPr>
        <w:t>“Review Queue”</w:t>
      </w:r>
      <w:r>
        <w:t xml:space="preserve"> from the </w:t>
      </w:r>
      <w:r>
        <w:rPr>
          <w:b/>
          <w:bCs/>
        </w:rPr>
        <w:t>Error Management</w:t>
      </w:r>
      <w:r>
        <w:t xml:space="preserve"> menu.  The page will be displayed.</w:t>
      </w:r>
    </w:p>
    <w:p w:rsidR="00423709" w:rsidRDefault="001B4502" w:rsidP="004B574B">
      <w:pPr>
        <w:spacing w:before="120" w:after="120"/>
        <w:jc w:val="center"/>
      </w:pPr>
      <w:r>
        <w:rPr>
          <w:noProof/>
        </w:rPr>
        <w:drawing>
          <wp:inline distT="0" distB="0" distL="0" distR="0">
            <wp:extent cx="5934075" cy="1800225"/>
            <wp:effectExtent l="0" t="0" r="9525" b="9525"/>
            <wp:docPr id="6" name="Picture 6" descr="review que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eview queu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4075" cy="1800225"/>
                    </a:xfrm>
                    <a:prstGeom prst="rect">
                      <a:avLst/>
                    </a:prstGeom>
                    <a:noFill/>
                    <a:ln>
                      <a:noFill/>
                    </a:ln>
                  </pic:spPr>
                </pic:pic>
              </a:graphicData>
            </a:graphic>
          </wp:inline>
        </w:drawing>
      </w:r>
    </w:p>
    <w:p w:rsidR="00423709" w:rsidRDefault="00423709" w:rsidP="004B574B">
      <w:pPr>
        <w:spacing w:before="120" w:after="120"/>
      </w:pPr>
    </w:p>
    <w:p w:rsidR="00423709" w:rsidRDefault="00423709" w:rsidP="004B574B">
      <w:pPr>
        <w:pStyle w:val="Heading2"/>
        <w:spacing w:before="120" w:after="120"/>
      </w:pPr>
      <w:bookmarkStart w:id="439" w:name="_Toc78856140"/>
      <w:bookmarkStart w:id="440" w:name="ReviewEmail"/>
      <w:bookmarkStart w:id="441" w:name="_Toc183586860"/>
      <w:bookmarkStart w:id="442" w:name="_Toc186421596"/>
      <w:bookmarkStart w:id="443" w:name="_Toc416687770"/>
      <w:r>
        <w:t>Review Email</w:t>
      </w:r>
      <w:bookmarkEnd w:id="439"/>
      <w:bookmarkEnd w:id="440"/>
      <w:bookmarkEnd w:id="441"/>
      <w:bookmarkEnd w:id="442"/>
      <w:bookmarkEnd w:id="443"/>
    </w:p>
    <w:p w:rsidR="00423709" w:rsidRDefault="00423709" w:rsidP="004B574B">
      <w:pPr>
        <w:spacing w:before="120" w:after="120"/>
      </w:pPr>
      <w:r>
        <w:t xml:space="preserve">Use the </w:t>
      </w:r>
      <w:r>
        <w:rPr>
          <w:b/>
          <w:bCs/>
        </w:rPr>
        <w:t>Review Email</w:t>
      </w:r>
      <w:r>
        <w:t xml:space="preserve"> option to view email sent from ODE regarding submitted files.</w:t>
      </w:r>
    </w:p>
    <w:p w:rsidR="00423709" w:rsidRDefault="00423709" w:rsidP="004B574B">
      <w:pPr>
        <w:numPr>
          <w:ilvl w:val="0"/>
          <w:numId w:val="8"/>
        </w:numPr>
        <w:spacing w:before="120" w:after="120"/>
      </w:pPr>
      <w:r>
        <w:t xml:space="preserve">After selecting </w:t>
      </w:r>
      <w:r>
        <w:rPr>
          <w:b/>
          <w:bCs/>
        </w:rPr>
        <w:t>“Review Email”</w:t>
      </w:r>
      <w:r>
        <w:t xml:space="preserve"> from the </w:t>
      </w:r>
      <w:r>
        <w:rPr>
          <w:b/>
          <w:bCs/>
        </w:rPr>
        <w:t>Error Management</w:t>
      </w:r>
      <w:r>
        <w:t xml:space="preserve"> menu at the top of the page, you are presented with a list of email messages sent by the Oregon Department of Education (ODE) to the application users who have submitted files.</w:t>
      </w:r>
    </w:p>
    <w:p w:rsidR="00423709" w:rsidRDefault="001B4502" w:rsidP="004B574B">
      <w:pPr>
        <w:spacing w:before="120" w:after="120"/>
        <w:jc w:val="center"/>
      </w:pPr>
      <w:r>
        <w:rPr>
          <w:noProof/>
        </w:rPr>
        <mc:AlternateContent>
          <mc:Choice Requires="wpg">
            <w:drawing>
              <wp:inline distT="0" distB="0" distL="0" distR="0">
                <wp:extent cx="5588000" cy="1036320"/>
                <wp:effectExtent l="0" t="0" r="0" b="0"/>
                <wp:docPr id="1353" name="Group 1098" title="snapshot of email messages"/>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88000" cy="1036320"/>
                          <a:chOff x="1840" y="9968"/>
                          <a:chExt cx="8800" cy="1632"/>
                        </a:xfrm>
                      </wpg:grpSpPr>
                      <pic:pic xmlns:pic="http://schemas.openxmlformats.org/drawingml/2006/picture">
                        <pic:nvPicPr>
                          <pic:cNvPr id="1355" name="Picture 1075" descr="SSIDRevEmail"/>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1840" y="9968"/>
                            <a:ext cx="8800"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56" name="Rectangle 1076"/>
                        <wps:cNvSpPr>
                          <a:spLocks noChangeArrowheads="1"/>
                        </wps:cNvSpPr>
                        <wps:spPr bwMode="auto">
                          <a:xfrm>
                            <a:off x="1992" y="11192"/>
                            <a:ext cx="8474" cy="245"/>
                          </a:xfrm>
                          <a:prstGeom prst="rect">
                            <a:avLst/>
                          </a:prstGeom>
                          <a:solidFill>
                            <a:srgbClr val="6C9DCE"/>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B574B" w:rsidRPr="002E0910" w:rsidRDefault="004B574B" w:rsidP="00F046FA">
                              <w:pPr>
                                <w:spacing w:before="0" w:after="0"/>
                                <w:rPr>
                                  <w:rFonts w:cs="Tahoma"/>
                                  <w:color w:val="CCECFF"/>
                                  <w:sz w:val="14"/>
                                  <w:szCs w:val="14"/>
                                </w:rPr>
                              </w:pPr>
                              <w:r>
                                <w:rPr>
                                  <w:rFonts w:cs="Tahoma"/>
                                  <w:b/>
                                  <w:color w:val="CCECFF"/>
                                  <w:sz w:val="14"/>
                                  <w:szCs w:val="14"/>
                                </w:rPr>
                                <w:t xml:space="preserve"> </w:t>
                              </w:r>
                              <w:r w:rsidRPr="002E0910">
                                <w:rPr>
                                  <w:rFonts w:cs="Tahoma"/>
                                  <w:color w:val="CCECFF"/>
                                  <w:sz w:val="14"/>
                                  <w:szCs w:val="14"/>
                                </w:rPr>
                                <w:t>Records: 3</w:t>
                              </w:r>
                            </w:p>
                          </w:txbxContent>
                        </wps:txbx>
                        <wps:bodyPr rot="0" vert="horz" wrap="square" lIns="91440" tIns="0" rIns="91440" bIns="0" anchor="t" anchorCtr="0" upright="1">
                          <a:noAutofit/>
                        </wps:bodyPr>
                      </wps:wsp>
                    </wpg:wgp>
                  </a:graphicData>
                </a:graphic>
              </wp:inline>
            </w:drawing>
          </mc:Choice>
          <mc:Fallback>
            <w:pict>
              <v:group id="Group 1098" o:spid="_x0000_s1036" alt="Title: snapshot of email messages" style="width:440pt;height:81.6pt;mso-position-horizontal-relative:char;mso-position-vertical-relative:line" coordorigin="1840,9968" coordsize="8800,163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">
                <v:shape id="Picture 1075" o:spid="_x0000_s1037" type="#_x0000_t75" alt="SSIDRevEmail" style="position:absolute;left:1840;top:9968;width:8800;height:16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">
                  <v:imagedata r:id="rId26" o:title="SSIDRevEmail"/>
                </v:shape>
                <v:rect id="Rectangle 1076" o:spid="_x0000_s1038" style="position:absolute;left:1992;top:11192;width:8474;height: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" fillcolor="#6c9dce" stroked="f">
                  <v:textbox inset=",0,,0">
                    <w:txbxContent>
                      <w:p w:rsidR="004B574B" w:rsidRPr="002E0910" w:rsidRDefault="004B574B" w:rsidP="00F046FA">
                        <w:pPr>
                          <w:spacing w:before="0" w:after="0"/>
                          <w:rPr>
                            <w:rFonts w:cs="Tahoma"/>
                            <w:color w:val="CCECFF"/>
                            <w:sz w:val="14"/>
                            <w:szCs w:val="14"/>
                          </w:rPr>
                        </w:pPr>
                        <w:r>
                          <w:rPr>
                            <w:rFonts w:cs="Tahoma"/>
                            <w:b/>
                            <w:color w:val="CCECFF"/>
                            <w:sz w:val="14"/>
                            <w:szCs w:val="14"/>
                          </w:rPr>
                          <w:t xml:space="preserve"> </w:t>
                        </w:r>
                        <w:r w:rsidRPr="002E0910">
                          <w:rPr>
                            <w:rFonts w:cs="Tahoma"/>
                            <w:color w:val="CCECFF"/>
                            <w:sz w:val="14"/>
                            <w:szCs w:val="14"/>
                          </w:rPr>
                          <w:t>Records: 3</w:t>
                        </w:r>
                      </w:p>
                    </w:txbxContent>
                  </v:textbox>
                </v:rect>
                <w10:anchorlock/>
              </v:group>
            </w:pict>
          </mc:Fallback>
        </mc:AlternateContent>
      </w:r>
    </w:p>
    <w:p w:rsidR="00423709" w:rsidRDefault="00423709" w:rsidP="004B574B">
      <w:pPr>
        <w:numPr>
          <w:ilvl w:val="0"/>
          <w:numId w:val="8"/>
        </w:numPr>
        <w:spacing w:before="120" w:after="120"/>
      </w:pPr>
      <w:r>
        <w:t xml:space="preserve">Click the </w:t>
      </w:r>
      <w:r w:rsidR="001B4502">
        <w:rPr>
          <w:noProof/>
        </w:rPr>
        <w:drawing>
          <wp:inline distT="0" distB="0" distL="0" distR="0">
            <wp:extent cx="228600" cy="152400"/>
            <wp:effectExtent l="0" t="0" r="0" b="0"/>
            <wp:docPr id="7" name="Picture 7" descr="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reen Checkmark"/>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next to the message you want to read and it will be displayed at the bottom of the screen</w:t>
      </w:r>
      <w:r w:rsidR="009335B4">
        <w:t>.</w:t>
      </w:r>
    </w:p>
    <w:p w:rsidR="00423709" w:rsidRDefault="00423709" w:rsidP="004B574B">
      <w:pPr>
        <w:numPr>
          <w:ilvl w:val="0"/>
          <w:numId w:val="8"/>
        </w:numPr>
        <w:spacing w:before="120" w:after="120"/>
      </w:pPr>
      <w:r>
        <w:t>To navigate multiple pages click the underlined numbered links at the lower left corner of the list.</w:t>
      </w:r>
    </w:p>
    <w:p w:rsidR="00423709" w:rsidRDefault="00423709" w:rsidP="004B574B">
      <w:pPr>
        <w:pStyle w:val="Heading2"/>
        <w:spacing w:before="120" w:after="120"/>
      </w:pPr>
      <w:bookmarkStart w:id="444" w:name="_Toc78856141"/>
      <w:bookmarkStart w:id="445" w:name="_Toc183586861"/>
      <w:bookmarkStart w:id="446" w:name="_Toc186421597"/>
      <w:bookmarkStart w:id="447" w:name="_Toc416687771"/>
      <w:bookmarkStart w:id="448" w:name="ReviewErrors"/>
      <w:r>
        <w:t>Review Errors</w:t>
      </w:r>
      <w:bookmarkEnd w:id="444"/>
      <w:bookmarkEnd w:id="445"/>
      <w:bookmarkEnd w:id="446"/>
      <w:bookmarkEnd w:id="447"/>
    </w:p>
    <w:bookmarkEnd w:id="448"/>
    <w:p w:rsidR="00423709" w:rsidRDefault="001B4502" w:rsidP="004B574B">
      <w:pPr>
        <w:spacing w:before="120" w:after="120"/>
      </w:pPr>
      <w:r>
        <w:rPr>
          <w:noProof/>
        </w:rPr>
        <mc:AlternateContent>
          <mc:Choice Requires="wps">
            <w:drawing>
              <wp:anchor distT="0" distB="182880" distL="114300" distR="114300" simplePos="0" relativeHeight="251652608"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1352" name="Text Box 10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F949F0" w:rsidP="00E0358D">
                            <w:pPr>
                              <w:spacing w:before="0" w:after="0"/>
                              <w:rPr>
                                <w:b/>
                                <w:sz w:val="16"/>
                                <w:szCs w:val="16"/>
                              </w:rPr>
                            </w:pPr>
                            <w:hyperlink w:anchor="TOC" w:history="1">
                              <w:r w:rsidR="004B574B"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2" o:spid="_x0000_s1039" type="#_x0000_t202" style="position:absolute;margin-left:-50pt;margin-top:8.8pt;width:135pt;height:20.4pt;z-index:251652608;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423709">
        <w:t xml:space="preserve">Use the </w:t>
      </w:r>
      <w:r w:rsidR="00423709">
        <w:rPr>
          <w:b/>
          <w:bCs/>
        </w:rPr>
        <w:t>Review Errors</w:t>
      </w:r>
      <w:r w:rsidR="00423709">
        <w:t xml:space="preserve"> option to view and resolve any errors that </w:t>
      </w:r>
      <w:r w:rsidR="00F949F0">
        <w:t xml:space="preserve">may exist in submitted files. </w:t>
      </w:r>
      <w:r w:rsidR="00423709">
        <w:t xml:space="preserve">Errors will be displayed to institutions </w:t>
      </w:r>
      <w:r w:rsidR="00681823">
        <w:t>that</w:t>
      </w:r>
      <w:r w:rsidR="00423709">
        <w:t xml:space="preserve"> have an administrative relationship to the student.  A user that is logged in as either a district or a school will see an error for the same student.  </w:t>
      </w:r>
      <w:r w:rsidR="00423709" w:rsidRPr="008E31C8">
        <w:rPr>
          <w:b/>
        </w:rPr>
        <w:t xml:space="preserve">Only records that are error free can be posted and </w:t>
      </w:r>
      <w:r w:rsidR="00423709" w:rsidRPr="008E31C8">
        <w:rPr>
          <w:b/>
        </w:rPr>
        <w:lastRenderedPageBreak/>
        <w:t>included in the Collection.</w:t>
      </w:r>
      <w:r w:rsidR="00A27C0E" w:rsidRPr="008E31C8">
        <w:t xml:space="preserve"> Any records still showing in Review Errors that have not been corrected online or through subsequent file uploads will not post to the collection in Record Maintenance.</w:t>
      </w:r>
    </w:p>
    <w:p w:rsidR="00423709" w:rsidRDefault="00423709" w:rsidP="004B574B">
      <w:pPr>
        <w:numPr>
          <w:ilvl w:val="0"/>
          <w:numId w:val="9"/>
        </w:numPr>
        <w:spacing w:before="120" w:after="120"/>
      </w:pPr>
      <w:r>
        <w:t xml:space="preserve">From the </w:t>
      </w:r>
      <w:r>
        <w:rPr>
          <w:b/>
          <w:bCs/>
        </w:rPr>
        <w:t>Error Management</w:t>
      </w:r>
      <w:r>
        <w:t xml:space="preserve"> menu, click </w:t>
      </w:r>
      <w:r>
        <w:rPr>
          <w:b/>
          <w:bCs/>
        </w:rPr>
        <w:t>“Review Errors”</w:t>
      </w:r>
      <w:r>
        <w:t>. A list of errors organized by type with their counts and descriptions will be displayed on the screen.</w:t>
      </w:r>
    </w:p>
    <w:p w:rsidR="00423709" w:rsidRDefault="001B4502" w:rsidP="004B574B">
      <w:pPr>
        <w:spacing w:before="120" w:after="120"/>
      </w:pPr>
      <w:r>
        <w:rPr>
          <w:noProof/>
        </w:rPr>
        <mc:AlternateContent>
          <mc:Choice Requires="wpg">
            <w:drawing>
              <wp:inline distT="0" distB="0" distL="0" distR="0">
                <wp:extent cx="5715000" cy="2552700"/>
                <wp:effectExtent l="19050" t="19050" r="19050" b="19050"/>
                <wp:docPr id="1349" name="Group 1097" title="Possible Errors list snapshot"/>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00" cy="2552700"/>
                          <a:chOff x="1584" y="3808"/>
                          <a:chExt cx="9000" cy="4020"/>
                        </a:xfrm>
                      </wpg:grpSpPr>
                      <pic:pic xmlns:pic="http://schemas.openxmlformats.org/drawingml/2006/picture">
                        <pic:nvPicPr>
                          <pic:cNvPr id="1350" name="Picture 1085" descr="ReviewErrors"/>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1584" y="3808"/>
                            <a:ext cx="9000" cy="4020"/>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ic:spPr>
                      </pic:pic>
                      <wps:wsp>
                        <wps:cNvPr id="1351" name="Rectangle 1086"/>
                        <wps:cNvSpPr>
                          <a:spLocks noChangeArrowheads="1"/>
                        </wps:cNvSpPr>
                        <wps:spPr bwMode="auto">
                          <a:xfrm flipV="1">
                            <a:off x="1680" y="7245"/>
                            <a:ext cx="8760" cy="180"/>
                          </a:xfrm>
                          <a:prstGeom prst="rect">
                            <a:avLst/>
                          </a:prstGeom>
                          <a:solidFill>
                            <a:srgbClr val="6C9DCE"/>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B574B" w:rsidRPr="000C7010" w:rsidRDefault="004B574B" w:rsidP="00EC4510">
                              <w:pPr>
                                <w:spacing w:before="0" w:after="0"/>
                                <w:rPr>
                                  <w:rFonts w:cs="Tahoma"/>
                                  <w:color w:val="CCECFF"/>
                                  <w:sz w:val="14"/>
                                  <w:szCs w:val="14"/>
                                </w:rPr>
                              </w:pPr>
                              <w:r w:rsidRPr="000C7010">
                                <w:rPr>
                                  <w:rFonts w:cs="Tahoma"/>
                                  <w:color w:val="CCECFF"/>
                                  <w:sz w:val="14"/>
                                  <w:szCs w:val="14"/>
                                </w:rPr>
                                <w:t>Records:  7</w:t>
                              </w:r>
                            </w:p>
                          </w:txbxContent>
                        </wps:txbx>
                        <wps:bodyPr rot="0" vert="horz" wrap="square" lIns="91440" tIns="0" rIns="91440" bIns="0" anchor="t" anchorCtr="0" upright="1">
                          <a:noAutofit/>
                        </wps:bodyPr>
                      </wps:wsp>
                    </wpg:wgp>
                  </a:graphicData>
                </a:graphic>
              </wp:inline>
            </w:drawing>
          </mc:Choice>
          <mc:Fallback>
            <w:pict>
              <v:group id="Group 1097" o:spid="_x0000_s1040" alt="Title: Possible Errors list snapshot" style="width:450pt;height:201pt;mso-position-horizontal-relative:char;mso-position-vertical-relative:line" coordorigin="1584,3808" coordsize="9000,40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">
                <v:shape id="Picture 1085" o:spid="_x0000_s1041" type="#_x0000_t75" alt="ReviewErrors" style="position:absolute;left:1584;top:3808;width:9000;height:40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" stroked="t" strokeweight="1.5pt">
                  <v:imagedata r:id="rId29" o:title="ReviewErrors"/>
                </v:shape>
                <v:rect id="Rectangle 1086" o:spid="_x0000_s1042" style="position:absolute;left:1680;top:7245;width:8760;height: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" fillcolor="#6c9dce" stroked="f">
                  <v:textbox inset=",0,,0">
                    <w:txbxContent>
                      <w:p w:rsidR="004B574B" w:rsidRPr="000C7010" w:rsidRDefault="004B574B" w:rsidP="00EC4510">
                        <w:pPr>
                          <w:spacing w:before="0" w:after="0"/>
                          <w:rPr>
                            <w:rFonts w:cs="Tahoma"/>
                            <w:color w:val="CCECFF"/>
                            <w:sz w:val="14"/>
                            <w:szCs w:val="14"/>
                          </w:rPr>
                        </w:pPr>
                        <w:r w:rsidRPr="000C7010">
                          <w:rPr>
                            <w:rFonts w:cs="Tahoma"/>
                            <w:color w:val="CCECFF"/>
                            <w:sz w:val="14"/>
                            <w:szCs w:val="14"/>
                          </w:rPr>
                          <w:t>Records:  7</w:t>
                        </w:r>
                      </w:p>
                    </w:txbxContent>
                  </v:textbox>
                </v:rect>
                <w10:anchorlock/>
              </v:group>
            </w:pict>
          </mc:Fallback>
        </mc:AlternateContent>
      </w:r>
    </w:p>
    <w:p w:rsidR="00423709" w:rsidRDefault="00423709" w:rsidP="004B574B">
      <w:pPr>
        <w:numPr>
          <w:ilvl w:val="0"/>
          <w:numId w:val="29"/>
        </w:numPr>
        <w:spacing w:before="120" w:after="120"/>
      </w:pPr>
      <w:r>
        <w:t>To view a list of the individual error records within each of the error types, click the [View Error Records!] button at the top of the form.</w:t>
      </w:r>
    </w:p>
    <w:p w:rsidR="00423709" w:rsidRDefault="00423709" w:rsidP="004B574B">
      <w:pPr>
        <w:numPr>
          <w:ilvl w:val="0"/>
          <w:numId w:val="29"/>
        </w:numPr>
        <w:spacing w:before="120" w:after="120"/>
      </w:pPr>
      <w:r>
        <w:t>To download the errors as a .txt, .csv, or .xml file, click the [Download Errors!] button.</w:t>
      </w:r>
    </w:p>
    <w:p w:rsidR="00423709" w:rsidRDefault="00423709" w:rsidP="004B574B">
      <w:pPr>
        <w:numPr>
          <w:ilvl w:val="0"/>
          <w:numId w:val="9"/>
        </w:numPr>
        <w:spacing w:before="120" w:after="120"/>
      </w:pPr>
      <w:r>
        <w:t xml:space="preserve">Click the </w:t>
      </w:r>
      <w:r>
        <w:rPr>
          <w:b/>
          <w:bCs/>
        </w:rPr>
        <w:t>“Fix Errors”</w:t>
      </w:r>
      <w:r>
        <w:t xml:space="preserve"> link corresponding to the type of error you wish to resolve.  </w:t>
      </w:r>
    </w:p>
    <w:p w:rsidR="00423709" w:rsidRDefault="00423709" w:rsidP="004B574B">
      <w:pPr>
        <w:numPr>
          <w:ilvl w:val="0"/>
          <w:numId w:val="9"/>
        </w:numPr>
        <w:spacing w:before="120" w:after="120"/>
      </w:pPr>
      <w:r>
        <w:t xml:space="preserve">The </w:t>
      </w:r>
      <w:r>
        <w:rPr>
          <w:b/>
          <w:bCs/>
        </w:rPr>
        <w:t>Error Detail</w:t>
      </w:r>
      <w:r>
        <w:t xml:space="preserve"> form will be displayed.</w:t>
      </w:r>
    </w:p>
    <w:p w:rsidR="00423709" w:rsidRDefault="001B4502" w:rsidP="004B574B">
      <w:pPr>
        <w:spacing w:before="120" w:after="120"/>
      </w:pPr>
      <w:r>
        <w:rPr>
          <w:noProof/>
        </w:rPr>
        <mc:AlternateContent>
          <mc:Choice Requires="wpg">
            <w:drawing>
              <wp:inline distT="0" distB="0" distL="0" distR="0">
                <wp:extent cx="5943600" cy="2286000"/>
                <wp:effectExtent l="19050" t="19050" r="19050" b="19050"/>
                <wp:docPr id="1344" name="Group 1078" title="Shows green &quot;fixed&quot; ceck marks and red X &quot;delete&quot; symbols"/>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2286000"/>
                          <a:chOff x="1680" y="3312"/>
                          <a:chExt cx="9360" cy="3600"/>
                        </a:xfrm>
                      </wpg:grpSpPr>
                      <pic:pic xmlns:pic="http://schemas.openxmlformats.org/drawingml/2006/picture">
                        <pic:nvPicPr>
                          <pic:cNvPr id="1345" name="Picture 1079" descr="ErrorDetail"/>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1680" y="3312"/>
                            <a:ext cx="9360" cy="36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ic:spPr>
                      </pic:pic>
                      <wps:wsp>
                        <wps:cNvPr id="1346" name="AutoShape 1080"/>
                        <wps:cNvSpPr>
                          <a:spLocks noChangeArrowheads="1"/>
                        </wps:cNvSpPr>
                        <wps:spPr bwMode="auto">
                          <a:xfrm>
                            <a:off x="2540" y="5413"/>
                            <a:ext cx="900" cy="408"/>
                          </a:xfrm>
                          <a:prstGeom prst="leftArrow">
                            <a:avLst>
                              <a:gd name="adj1" fmla="val 50000"/>
                              <a:gd name="adj2" fmla="val 55147"/>
                            </a:avLst>
                          </a:prstGeom>
                          <a:solidFill>
                            <a:srgbClr val="339966">
                              <a:alpha val="50999"/>
                            </a:srgbClr>
                          </a:solidFill>
                          <a:ln w="38100" algn="ctr">
                            <a:solidFill>
                              <a:srgbClr val="3399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47" name="AutoShape 1081"/>
                        <wps:cNvSpPr>
                          <a:spLocks noChangeArrowheads="1"/>
                        </wps:cNvSpPr>
                        <wps:spPr bwMode="auto">
                          <a:xfrm>
                            <a:off x="9295" y="5416"/>
                            <a:ext cx="700" cy="408"/>
                          </a:xfrm>
                          <a:prstGeom prst="rightArrow">
                            <a:avLst>
                              <a:gd name="adj1" fmla="val 50000"/>
                              <a:gd name="adj2" fmla="val 42892"/>
                            </a:avLst>
                          </a:prstGeom>
                          <a:solidFill>
                            <a:srgbClr val="FF0000">
                              <a:alpha val="50999"/>
                            </a:srgbClr>
                          </a:solidFill>
                          <a:ln w="3810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48" name="Rectangle 1082"/>
                        <wps:cNvSpPr>
                          <a:spLocks noChangeArrowheads="1"/>
                        </wps:cNvSpPr>
                        <wps:spPr bwMode="auto">
                          <a:xfrm>
                            <a:off x="2160" y="6300"/>
                            <a:ext cx="8400" cy="180"/>
                          </a:xfrm>
                          <a:prstGeom prst="rect">
                            <a:avLst/>
                          </a:prstGeom>
                          <a:solidFill>
                            <a:srgbClr val="6C9DCE"/>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B574B" w:rsidRPr="000C7010" w:rsidRDefault="004B574B" w:rsidP="0082163C">
                              <w:pPr>
                                <w:spacing w:before="0" w:after="0"/>
                                <w:rPr>
                                  <w:rFonts w:cs="Tahoma"/>
                                  <w:color w:val="CCECFF"/>
                                  <w:sz w:val="14"/>
                                  <w:szCs w:val="14"/>
                                </w:rPr>
                              </w:pPr>
                              <w:r>
                                <w:rPr>
                                  <w:rFonts w:cs="Tahoma"/>
                                  <w:b/>
                                  <w:color w:val="CCECFF"/>
                                  <w:sz w:val="14"/>
                                  <w:szCs w:val="14"/>
                                </w:rPr>
                                <w:t xml:space="preserve"> </w:t>
                              </w:r>
                              <w:r w:rsidRPr="000C7010">
                                <w:rPr>
                                  <w:rFonts w:cs="Tahoma"/>
                                  <w:color w:val="CCECFF"/>
                                  <w:sz w:val="14"/>
                                  <w:szCs w:val="14"/>
                                </w:rPr>
                                <w:t>Records:  5</w:t>
                              </w:r>
                            </w:p>
                          </w:txbxContent>
                        </wps:txbx>
                        <wps:bodyPr rot="0" vert="horz" wrap="square" lIns="91440" tIns="0" rIns="91440" bIns="0" anchor="t" anchorCtr="0" upright="1">
                          <a:noAutofit/>
                        </wps:bodyPr>
                      </wps:wsp>
                    </wpg:wgp>
                  </a:graphicData>
                </a:graphic>
              </wp:inline>
            </w:drawing>
          </mc:Choice>
          <mc:Fallback>
            <w:pict>
              <v:group id="Group 1078" o:spid="_x0000_s1043" alt="Title: Shows green &quot;fixed&quot; ceck marks and red X &quot;delete&quot; symbols" style="width:468pt;height:180pt;mso-position-horizontal-relative:char;mso-position-vertical-relative:line" coordorigin="1680,3312" coordsize="9360,36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">
                <v:shape id="Picture 1079" o:spid="_x0000_s1044" type="#_x0000_t75" alt="ErrorDetail" style="position:absolute;left:1680;top:3312;width:9360;height:3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" stroked="t" strokeweight="1.5pt">
                  <v:imagedata r:id="rId31" o:title="ErrorDetail"/>
                </v:shape>
                <v:shape id="AutoShape 1080" o:spid="_x0000_s1045" type="#_x0000_t66" style="position:absolute;left:2540;top:5413;width:900;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" fillcolor="#396" strokecolor="#396" strokeweight="3pt">
                  <v:fill opacity="33410f"/>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081" o:spid="_x0000_s1046" type="#_x0000_t13" style="position:absolute;left:9295;top:5416;width:700;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" fillcolor="red" strokecolor="red" strokeweight="3pt">
                  <v:fill opacity="33410f"/>
                </v:shape>
                <v:rect id="Rectangle 1082" o:spid="_x0000_s1047" style="position:absolute;left:2160;top:6300;width:840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" fillcolor="#6c9dce" stroked="f">
                  <v:textbox inset=",0,,0">
                    <w:txbxContent>
                      <w:p w:rsidR="004B574B" w:rsidRPr="000C7010" w:rsidRDefault="004B574B" w:rsidP="0082163C">
                        <w:pPr>
                          <w:spacing w:before="0" w:after="0"/>
                          <w:rPr>
                            <w:rFonts w:cs="Tahoma"/>
                            <w:color w:val="CCECFF"/>
                            <w:sz w:val="14"/>
                            <w:szCs w:val="14"/>
                          </w:rPr>
                        </w:pPr>
                        <w:r>
                          <w:rPr>
                            <w:rFonts w:cs="Tahoma"/>
                            <w:b/>
                            <w:color w:val="CCECFF"/>
                            <w:sz w:val="14"/>
                            <w:szCs w:val="14"/>
                          </w:rPr>
                          <w:t xml:space="preserve"> </w:t>
                        </w:r>
                        <w:r w:rsidRPr="000C7010">
                          <w:rPr>
                            <w:rFonts w:cs="Tahoma"/>
                            <w:color w:val="CCECFF"/>
                            <w:sz w:val="14"/>
                            <w:szCs w:val="14"/>
                          </w:rPr>
                          <w:t>Records:  5</w:t>
                        </w:r>
                      </w:p>
                    </w:txbxContent>
                  </v:textbox>
                </v:rect>
                <w10:anchorlock/>
              </v:group>
            </w:pict>
          </mc:Fallback>
        </mc:AlternateContent>
      </w:r>
    </w:p>
    <w:p w:rsidR="00423709" w:rsidRDefault="005F18A7" w:rsidP="004B574B">
      <w:pPr>
        <w:numPr>
          <w:ilvl w:val="0"/>
          <w:numId w:val="9"/>
        </w:numPr>
        <w:spacing w:before="120" w:after="120"/>
      </w:pPr>
      <w:r>
        <w:br w:type="page"/>
      </w:r>
      <w:r w:rsidR="00423709">
        <w:lastRenderedPageBreak/>
        <w:t xml:space="preserve">Click </w:t>
      </w:r>
      <w:proofErr w:type="gramStart"/>
      <w:r w:rsidR="00423709">
        <w:t xml:space="preserve">the </w:t>
      </w:r>
      <w:r w:rsidR="001B4502">
        <w:rPr>
          <w:noProof/>
        </w:rPr>
        <w:drawing>
          <wp:inline distT="0" distB="0" distL="0" distR="0">
            <wp:extent cx="228600" cy="152400"/>
            <wp:effectExtent l="0" t="0" r="0" b="0"/>
            <wp:docPr id="8" name="Picture 8" descr="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reen Checkmark"/>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423709">
        <w:t>to</w:t>
      </w:r>
      <w:proofErr w:type="gramEnd"/>
      <w:r w:rsidR="00423709">
        <w:t xml:space="preserve"> fix the error.  The “Error Information” form will be displayed below the list.</w:t>
      </w:r>
    </w:p>
    <w:p w:rsidR="00423709" w:rsidRDefault="001B4502" w:rsidP="004B574B">
      <w:pPr>
        <w:numPr>
          <w:ilvl w:val="0"/>
          <w:numId w:val="43"/>
        </w:numPr>
        <w:spacing w:before="120" w:after="120"/>
      </w:pPr>
      <w:r>
        <w:rPr>
          <w:noProof/>
        </w:rPr>
        <mc:AlternateContent>
          <mc:Choice Requires="wps">
            <w:drawing>
              <wp:anchor distT="0" distB="182880" distL="114300" distR="114300" simplePos="0" relativeHeight="251653632"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63" name="Text Box 10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F949F0" w:rsidP="00E0358D">
                            <w:pPr>
                              <w:spacing w:before="0" w:after="0"/>
                              <w:rPr>
                                <w:b/>
                                <w:sz w:val="16"/>
                                <w:szCs w:val="16"/>
                              </w:rPr>
                            </w:pPr>
                            <w:hyperlink w:anchor="TOC" w:history="1">
                              <w:r w:rsidR="004B574B"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3" o:spid="_x0000_s1048" type="#_x0000_t202" style="position:absolute;left:0;text-align:left;margin-left:-50pt;margin-top:8.8pt;width:135pt;height:20.4pt;z-index:251653632;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423709">
        <w:t xml:space="preserve">Or click </w:t>
      </w:r>
      <w:proofErr w:type="gramStart"/>
      <w:r w:rsidR="00423709">
        <w:t xml:space="preserve">the </w:t>
      </w:r>
      <w:r>
        <w:rPr>
          <w:noProof/>
        </w:rPr>
        <w:drawing>
          <wp:inline distT="0" distB="0" distL="0" distR="0">
            <wp:extent cx="228600" cy="190500"/>
            <wp:effectExtent l="0" t="0" r="0" b="0"/>
            <wp:docPr id="9" name="Picture 9" descr="RedChe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dCheck"/>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00000D75">
        <w:rPr>
          <w:b/>
        </w:rPr>
        <w:t xml:space="preserve"> </w:t>
      </w:r>
      <w:r w:rsidR="00423709">
        <w:t>to</w:t>
      </w:r>
      <w:proofErr w:type="gramEnd"/>
      <w:r w:rsidR="00423709">
        <w:t xml:space="preserve"> delete the error from the list.</w:t>
      </w:r>
    </w:p>
    <w:p w:rsidR="00423709" w:rsidRDefault="001B4502" w:rsidP="004B574B">
      <w:pPr>
        <w:spacing w:before="120" w:after="120"/>
      </w:pPr>
      <w:r>
        <w:rPr>
          <w:noProof/>
        </w:rPr>
        <mc:AlternateContent>
          <mc:Choice Requires="wps">
            <w:drawing>
              <wp:anchor distT="0" distB="0" distL="114300" distR="114300" simplePos="0" relativeHeight="251679232" behindDoc="0" locked="0" layoutInCell="1" allowOverlap="1">
                <wp:simplePos x="0" y="0"/>
                <wp:positionH relativeFrom="column">
                  <wp:posOffset>5334000</wp:posOffset>
                </wp:positionH>
                <wp:positionV relativeFrom="paragraph">
                  <wp:posOffset>297180</wp:posOffset>
                </wp:positionV>
                <wp:extent cx="762000" cy="172720"/>
                <wp:effectExtent l="0" t="165735" r="0" b="194945"/>
                <wp:wrapNone/>
                <wp:docPr id="62" name="AutoShape 1321" title="red arrow showing &quot;back to errors list&quot; link"/>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126395">
                          <a:off x="0" y="0"/>
                          <a:ext cx="762000" cy="172720"/>
                        </a:xfrm>
                        <a:prstGeom prst="leftArrow">
                          <a:avLst>
                            <a:gd name="adj1" fmla="val 50000"/>
                            <a:gd name="adj2" fmla="val 110294"/>
                          </a:avLst>
                        </a:prstGeom>
                        <a:solidFill>
                          <a:srgbClr val="FF0000"/>
                        </a:solidFill>
                        <a:ln w="1905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6A8B0C" id="AutoShape 1321" o:spid="_x0000_s1026" type="#_x0000_t66" alt="Title: red arrow showing &quot;back to errors list&quot; link" style="position:absolute;margin-left:420pt;margin-top:23.4pt;width:60pt;height:13.6pt;rotation:2322590fd;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" fillcolor="red" strokecolor="red" strokeweight="1.5pt"/>
            </w:pict>
          </mc:Fallback>
        </mc:AlternateContent>
      </w:r>
      <w:r>
        <w:rPr>
          <w:noProof/>
        </w:rPr>
        <w:drawing>
          <wp:inline distT="0" distB="0" distL="0" distR="0">
            <wp:extent cx="5267325" cy="3648075"/>
            <wp:effectExtent l="0" t="0" r="9525" b="9525"/>
            <wp:docPr id="10" name="Picture 10" descr="error" title="reviewing errors snap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rro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67325" cy="3648075"/>
                    </a:xfrm>
                    <a:prstGeom prst="rect">
                      <a:avLst/>
                    </a:prstGeom>
                    <a:noFill/>
                    <a:ln>
                      <a:noFill/>
                    </a:ln>
                  </pic:spPr>
                </pic:pic>
              </a:graphicData>
            </a:graphic>
          </wp:inline>
        </w:drawing>
      </w:r>
    </w:p>
    <w:p w:rsidR="00423709" w:rsidRDefault="00423709" w:rsidP="004B574B">
      <w:pPr>
        <w:numPr>
          <w:ilvl w:val="0"/>
          <w:numId w:val="9"/>
        </w:numPr>
        <w:spacing w:before="120" w:after="120"/>
      </w:pPr>
      <w:r>
        <w:t xml:space="preserve">Review the error information listed at the top of the form.  Make the necessary data corrections to resolve the listed error. </w:t>
      </w:r>
    </w:p>
    <w:p w:rsidR="00423709" w:rsidRDefault="00423709" w:rsidP="004B574B">
      <w:pPr>
        <w:numPr>
          <w:ilvl w:val="0"/>
          <w:numId w:val="34"/>
        </w:numPr>
        <w:spacing w:before="120" w:after="120"/>
      </w:pPr>
      <w:r>
        <w:t>To leave without making any changes to the record, click the [Back to List!] button.</w:t>
      </w:r>
    </w:p>
    <w:p w:rsidR="00423709" w:rsidRDefault="00423709" w:rsidP="004B574B">
      <w:pPr>
        <w:numPr>
          <w:ilvl w:val="0"/>
          <w:numId w:val="3"/>
        </w:numPr>
        <w:spacing w:before="120" w:after="120"/>
        <w:rPr>
          <w:color w:val="FF0000"/>
        </w:rPr>
      </w:pPr>
      <w:r>
        <w:rPr>
          <w:color w:val="FF0000"/>
        </w:rPr>
        <w:t xml:space="preserve">For a listing of </w:t>
      </w:r>
      <w:r>
        <w:rPr>
          <w:b/>
          <w:bCs/>
          <w:color w:val="FF0000"/>
        </w:rPr>
        <w:t>Enrolled Grades</w:t>
      </w:r>
      <w:r>
        <w:rPr>
          <w:color w:val="FF0000"/>
        </w:rPr>
        <w:t xml:space="preserve"> or </w:t>
      </w:r>
      <w:r w:rsidRPr="009C19D6">
        <w:rPr>
          <w:b/>
          <w:color w:val="FF0000"/>
        </w:rPr>
        <w:t>Graduation Category</w:t>
      </w:r>
      <w:r>
        <w:rPr>
          <w:color w:val="FF0000"/>
        </w:rPr>
        <w:t xml:space="preserve"> </w:t>
      </w:r>
      <w:r>
        <w:rPr>
          <w:b/>
          <w:bCs/>
          <w:color w:val="FF0000"/>
        </w:rPr>
        <w:t>Codes</w:t>
      </w:r>
      <w:r>
        <w:rPr>
          <w:color w:val="FF0000"/>
        </w:rPr>
        <w:t xml:space="preserve"> click the appropriate [List] button.  Be sure to close the list window before continuing.  </w:t>
      </w:r>
    </w:p>
    <w:p w:rsidR="00423709" w:rsidRDefault="00423709" w:rsidP="004B574B">
      <w:pPr>
        <w:numPr>
          <w:ilvl w:val="0"/>
          <w:numId w:val="9"/>
        </w:numPr>
        <w:spacing w:before="120" w:after="120"/>
      </w:pPr>
      <w:r>
        <w:t>Click the [Save!] button to save the changes.  If all the errors have been corrected the “This Error Has Been Fixed!” and “Record Saved” messages will be displayed at the top of the form.</w:t>
      </w:r>
    </w:p>
    <w:p w:rsidR="00423709" w:rsidRDefault="00423709" w:rsidP="004B574B">
      <w:pPr>
        <w:numPr>
          <w:ilvl w:val="0"/>
          <w:numId w:val="9"/>
        </w:numPr>
        <w:spacing w:before="120" w:after="120"/>
      </w:pPr>
      <w:r>
        <w:t xml:space="preserve">Click the [Back to List] button to return to the list of errors. </w:t>
      </w:r>
    </w:p>
    <w:p w:rsidR="00423709" w:rsidRDefault="00423709" w:rsidP="004B574B">
      <w:pPr>
        <w:numPr>
          <w:ilvl w:val="0"/>
          <w:numId w:val="9"/>
        </w:numPr>
        <w:spacing w:before="120" w:after="120"/>
      </w:pPr>
      <w:r>
        <w:t>You can use</w:t>
      </w:r>
      <w:r w:rsidR="009676B4">
        <w:t xml:space="preserve"> </w:t>
      </w:r>
      <w:hyperlink w:anchor="RecordMaintenance" w:history="1">
        <w:r w:rsidRPr="009676B4">
          <w:rPr>
            <w:rStyle w:val="Hyperlink"/>
            <w:b/>
            <w:bCs/>
          </w:rPr>
          <w:t>Record Maintenance</w:t>
        </w:r>
      </w:hyperlink>
      <w:r>
        <w:t xml:space="preserve"> to verify your </w:t>
      </w:r>
      <w:r w:rsidR="00A27C0E">
        <w:t>corrected records have posted.</w:t>
      </w:r>
    </w:p>
    <w:p w:rsidR="00092A1D" w:rsidRDefault="00092A1D" w:rsidP="004B574B">
      <w:pPr>
        <w:spacing w:before="120" w:after="120" w:line="240" w:lineRule="auto"/>
        <w:rPr>
          <w:caps/>
          <w:spacing w:val="15"/>
          <w:sz w:val="22"/>
          <w:szCs w:val="22"/>
        </w:rPr>
      </w:pPr>
      <w:bookmarkStart w:id="449" w:name="_Toc78856142"/>
      <w:bookmarkStart w:id="450" w:name="_Toc183586862"/>
      <w:bookmarkStart w:id="451" w:name="_Toc186421598"/>
      <w:bookmarkStart w:id="452" w:name="_Toc416687772"/>
      <w:bookmarkStart w:id="453" w:name="Housekeeping"/>
      <w:r>
        <w:br w:type="page"/>
      </w:r>
    </w:p>
    <w:p w:rsidR="00423709" w:rsidRDefault="00423709" w:rsidP="004B574B">
      <w:pPr>
        <w:pStyle w:val="Heading2"/>
        <w:spacing w:before="120" w:after="120"/>
      </w:pPr>
      <w:r>
        <w:lastRenderedPageBreak/>
        <w:t>Housekeeping</w:t>
      </w:r>
      <w:bookmarkEnd w:id="449"/>
      <w:bookmarkEnd w:id="450"/>
      <w:bookmarkEnd w:id="451"/>
      <w:bookmarkEnd w:id="452"/>
    </w:p>
    <w:bookmarkEnd w:id="453"/>
    <w:p w:rsidR="00423709" w:rsidRDefault="001B4502" w:rsidP="004B574B">
      <w:pPr>
        <w:spacing w:before="120" w:after="120"/>
      </w:pPr>
      <w:r>
        <w:rPr>
          <w:noProof/>
        </w:rPr>
        <mc:AlternateContent>
          <mc:Choice Requires="wps">
            <w:drawing>
              <wp:anchor distT="0" distB="182880" distL="114300" distR="114300" simplePos="0" relativeHeight="251654656"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61" name="Text Box 10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F949F0" w:rsidP="00E0358D">
                            <w:pPr>
                              <w:spacing w:before="0" w:after="0"/>
                              <w:rPr>
                                <w:b/>
                                <w:sz w:val="16"/>
                                <w:szCs w:val="16"/>
                              </w:rPr>
                            </w:pPr>
                            <w:hyperlink w:anchor="TOC" w:history="1">
                              <w:r w:rsidR="004B574B"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4" o:spid="_x0000_s1049" type="#_x0000_t202" style="position:absolute;margin-left:-50pt;margin-top:8.8pt;width:135pt;height:20.4pt;z-index:251654656;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423709">
        <w:t xml:space="preserve">Use the </w:t>
      </w:r>
      <w:r w:rsidR="00423709">
        <w:rPr>
          <w:b/>
          <w:bCs/>
        </w:rPr>
        <w:t>Housekeeping</w:t>
      </w:r>
      <w:r w:rsidR="00423709">
        <w:t xml:space="preserve"> option to display a list of submissions with errors, and mass-delete the non-posted records associated with a specific file submission.</w:t>
      </w:r>
    </w:p>
    <w:p w:rsidR="00423709" w:rsidRDefault="00423709" w:rsidP="004B574B">
      <w:pPr>
        <w:numPr>
          <w:ilvl w:val="0"/>
          <w:numId w:val="10"/>
        </w:numPr>
        <w:spacing w:before="120" w:after="120"/>
      </w:pPr>
      <w:r>
        <w:t xml:space="preserve">Choose </w:t>
      </w:r>
      <w:r>
        <w:rPr>
          <w:b/>
          <w:bCs/>
        </w:rPr>
        <w:t>“Housekeeping”</w:t>
      </w:r>
      <w:r>
        <w:t xml:space="preserve"> from the </w:t>
      </w:r>
      <w:r>
        <w:rPr>
          <w:b/>
          <w:bCs/>
        </w:rPr>
        <w:t>Error Management</w:t>
      </w:r>
      <w:r>
        <w:t xml:space="preserve"> menu.</w:t>
      </w:r>
    </w:p>
    <w:p w:rsidR="00423709" w:rsidRPr="0070648F" w:rsidRDefault="00423709" w:rsidP="004B574B">
      <w:pPr>
        <w:numPr>
          <w:ilvl w:val="0"/>
          <w:numId w:val="10"/>
        </w:numPr>
        <w:spacing w:before="120" w:after="120"/>
      </w:pPr>
      <w:r>
        <w:t xml:space="preserve">A list of submitted files will be displayed that still have associated </w:t>
      </w:r>
      <w:r>
        <w:rPr>
          <w:b/>
          <w:bCs/>
        </w:rPr>
        <w:t>non-posted</w:t>
      </w:r>
      <w:r>
        <w:t xml:space="preserve"> records.  If there are no files with existing error records you will receive the message: </w:t>
      </w:r>
      <w:r>
        <w:rPr>
          <w:b/>
          <w:bCs/>
        </w:rPr>
        <w:t>“There is no housekeeping to be done.”</w:t>
      </w:r>
    </w:p>
    <w:p w:rsidR="00423709" w:rsidRDefault="001B4502" w:rsidP="004B574B">
      <w:pPr>
        <w:spacing w:before="120" w:after="120"/>
      </w:pPr>
      <w:r>
        <w:rPr>
          <w:noProof/>
        </w:rPr>
        <w:drawing>
          <wp:inline distT="0" distB="0" distL="0" distR="0">
            <wp:extent cx="4724400" cy="1704975"/>
            <wp:effectExtent l="0" t="0" r="0" b="9525"/>
            <wp:docPr id="763" name="Picture 763" descr="Housekee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3" descr="Housekeepi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24400" cy="1704975"/>
                    </a:xfrm>
                    <a:prstGeom prst="rect">
                      <a:avLst/>
                    </a:prstGeom>
                    <a:noFill/>
                    <a:ln>
                      <a:noFill/>
                    </a:ln>
                  </pic:spPr>
                </pic:pic>
              </a:graphicData>
            </a:graphic>
          </wp:inline>
        </w:drawing>
      </w:r>
    </w:p>
    <w:p w:rsidR="00423709" w:rsidRDefault="00423709" w:rsidP="004B574B">
      <w:pPr>
        <w:numPr>
          <w:ilvl w:val="0"/>
          <w:numId w:val="10"/>
        </w:numPr>
        <w:spacing w:before="120" w:after="120"/>
      </w:pPr>
      <w:r>
        <w:t xml:space="preserve">Click the </w:t>
      </w:r>
      <w:r w:rsidR="001B4502">
        <w:rPr>
          <w:noProof/>
        </w:rPr>
        <w:drawing>
          <wp:inline distT="0" distB="0" distL="0" distR="0">
            <wp:extent cx="228600" cy="190500"/>
            <wp:effectExtent l="0" t="0" r="0" b="0"/>
            <wp:docPr id="11" name="Picture 11" descr="RedChe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dCheck"/>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00000D75">
        <w:rPr>
          <w:b/>
          <w:bCs/>
        </w:rPr>
        <w:t xml:space="preserve"> </w:t>
      </w:r>
      <w:r>
        <w:t>associated with the file to remove it from this list and to clear the errors associated with that file from the “Review Errors” list.</w:t>
      </w:r>
    </w:p>
    <w:p w:rsidR="00423709" w:rsidRDefault="00423709" w:rsidP="004B574B">
      <w:pPr>
        <w:numPr>
          <w:ilvl w:val="0"/>
          <w:numId w:val="4"/>
        </w:numPr>
        <w:spacing w:before="120" w:after="120"/>
        <w:rPr>
          <w:color w:val="FF0000"/>
        </w:rPr>
      </w:pPr>
      <w:r>
        <w:rPr>
          <w:color w:val="FF0000"/>
        </w:rPr>
        <w:t>Once a file has been deleted, it is no longer accessible for editing or correction.  Any records in the file that were in error will need to be resubmitted and corrected before those records will be posted to the collection.</w:t>
      </w:r>
    </w:p>
    <w:p w:rsidR="00423709" w:rsidRDefault="00423709" w:rsidP="004B574B">
      <w:pPr>
        <w:pStyle w:val="Heading2"/>
        <w:spacing w:before="120" w:after="120"/>
      </w:pPr>
      <w:bookmarkStart w:id="454" w:name="_Toc78856143"/>
      <w:bookmarkStart w:id="455" w:name="_Toc183586863"/>
      <w:bookmarkStart w:id="456" w:name="_Toc186421599"/>
      <w:bookmarkStart w:id="457" w:name="_Toc416687773"/>
      <w:bookmarkStart w:id="458" w:name="DownloadErrors"/>
      <w:r>
        <w:t>Download Errors</w:t>
      </w:r>
      <w:bookmarkEnd w:id="454"/>
      <w:bookmarkEnd w:id="455"/>
      <w:bookmarkEnd w:id="456"/>
      <w:bookmarkEnd w:id="457"/>
    </w:p>
    <w:bookmarkEnd w:id="458"/>
    <w:p w:rsidR="00423709" w:rsidRDefault="001B4502" w:rsidP="004B574B">
      <w:pPr>
        <w:spacing w:before="120" w:after="120"/>
      </w:pPr>
      <w:r>
        <w:rPr>
          <w:noProof/>
        </w:rPr>
        <mc:AlternateContent>
          <mc:Choice Requires="wps">
            <w:drawing>
              <wp:anchor distT="0" distB="182880" distL="114300" distR="114300" simplePos="0" relativeHeight="251655680"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60" name="Text Box 10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F949F0" w:rsidP="00E0358D">
                            <w:pPr>
                              <w:spacing w:before="0" w:after="0"/>
                              <w:rPr>
                                <w:b/>
                                <w:sz w:val="16"/>
                                <w:szCs w:val="16"/>
                              </w:rPr>
                            </w:pPr>
                            <w:hyperlink w:anchor="TOC" w:history="1">
                              <w:r w:rsidR="004B574B"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5" o:spid="_x0000_s1050" type="#_x0000_t202" style="position:absolute;margin-left:-50pt;margin-top:8.8pt;width:135pt;height:20.4pt;z-index:251655680;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423709">
        <w:t xml:space="preserve">Use the </w:t>
      </w:r>
      <w:r w:rsidR="00423709">
        <w:rPr>
          <w:b/>
          <w:bCs/>
        </w:rPr>
        <w:t>Download Errors</w:t>
      </w:r>
      <w:r w:rsidR="00423709">
        <w:t xml:space="preserve"> option to download errors from submitted files.  The errors can be downloaded in one of t</w:t>
      </w:r>
      <w:r w:rsidR="00E9040E">
        <w:t>wo</w:t>
      </w:r>
      <w:r w:rsidR="00423709">
        <w:t xml:space="preserve"> formats: a </w:t>
      </w:r>
      <w:r w:rsidR="00423709">
        <w:rPr>
          <w:b/>
          <w:bCs/>
        </w:rPr>
        <w:t>Comma Separated Values file (.csv)</w:t>
      </w:r>
      <w:r w:rsidR="00423709">
        <w:t xml:space="preserve"> for a spreadsheet, or an </w:t>
      </w:r>
      <w:r w:rsidR="00423709">
        <w:rPr>
          <w:b/>
          <w:bCs/>
        </w:rPr>
        <w:t>Extensible Markup Language file (.xml)</w:t>
      </w:r>
      <w:r w:rsidR="00423709">
        <w:t xml:space="preserve"> for advanced users. The files can then be corrected and resubmitted.</w:t>
      </w:r>
    </w:p>
    <w:p w:rsidR="00423709" w:rsidRDefault="00423709" w:rsidP="004B574B">
      <w:pPr>
        <w:numPr>
          <w:ilvl w:val="0"/>
          <w:numId w:val="11"/>
        </w:numPr>
        <w:spacing w:before="120" w:after="120"/>
      </w:pPr>
      <w:r>
        <w:t xml:space="preserve">Choose </w:t>
      </w:r>
      <w:r>
        <w:rPr>
          <w:b/>
          <w:bCs/>
        </w:rPr>
        <w:t>“Download Errors”</w:t>
      </w:r>
      <w:r>
        <w:t xml:space="preserve"> from the </w:t>
      </w:r>
      <w:r>
        <w:rPr>
          <w:b/>
          <w:bCs/>
        </w:rPr>
        <w:t>Error Management</w:t>
      </w:r>
      <w:r>
        <w:t xml:space="preserve"> menu.  The “Download Errors – Choose File Type” form appears.</w:t>
      </w:r>
    </w:p>
    <w:p w:rsidR="00717B89" w:rsidRDefault="001B4502" w:rsidP="004B574B">
      <w:pPr>
        <w:spacing w:before="120" w:after="120"/>
        <w:jc w:val="center"/>
      </w:pPr>
      <w:r>
        <w:rPr>
          <w:noProof/>
        </w:rPr>
        <w:drawing>
          <wp:inline distT="0" distB="0" distL="0" distR="0">
            <wp:extent cx="5953125" cy="942975"/>
            <wp:effectExtent l="0" t="0" r="9525" b="9525"/>
            <wp:docPr id="12" name="Picture 12" title="showing type of files to choose: CSV or X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53125" cy="942975"/>
                    </a:xfrm>
                    <a:prstGeom prst="rect">
                      <a:avLst/>
                    </a:prstGeom>
                    <a:noFill/>
                    <a:ln>
                      <a:noFill/>
                    </a:ln>
                  </pic:spPr>
                </pic:pic>
              </a:graphicData>
            </a:graphic>
          </wp:inline>
        </w:drawing>
      </w:r>
    </w:p>
    <w:p w:rsidR="00423709" w:rsidRDefault="00423709" w:rsidP="004B574B">
      <w:pPr>
        <w:numPr>
          <w:ilvl w:val="0"/>
          <w:numId w:val="11"/>
        </w:numPr>
        <w:spacing w:before="120" w:after="120"/>
      </w:pPr>
      <w:r>
        <w:t>Choose a file format for the download.</w:t>
      </w:r>
    </w:p>
    <w:p w:rsidR="00423709" w:rsidRDefault="00423709" w:rsidP="004B574B">
      <w:pPr>
        <w:numPr>
          <w:ilvl w:val="1"/>
          <w:numId w:val="11"/>
        </w:numPr>
        <w:spacing w:before="120" w:after="120"/>
      </w:pPr>
      <w:r>
        <w:t xml:space="preserve">Choose from </w:t>
      </w:r>
      <w:r>
        <w:rPr>
          <w:b/>
          <w:bCs/>
        </w:rPr>
        <w:t>Comma Separated Values (.csv)</w:t>
      </w:r>
      <w:r>
        <w:t xml:space="preserve">, and </w:t>
      </w:r>
      <w:r>
        <w:rPr>
          <w:b/>
          <w:bCs/>
        </w:rPr>
        <w:t>Extensible Markup Language (.xml)</w:t>
      </w:r>
      <w:r>
        <w:t xml:space="preserve"> file types by clicking the corresponding button at the bottom of the form.</w:t>
      </w:r>
    </w:p>
    <w:p w:rsidR="00423709" w:rsidRDefault="00423709" w:rsidP="004B574B">
      <w:pPr>
        <w:numPr>
          <w:ilvl w:val="0"/>
          <w:numId w:val="11"/>
        </w:numPr>
        <w:spacing w:before="120" w:after="120"/>
      </w:pPr>
      <w:r>
        <w:t>After making your selection an email will be sent containing a link and instructions for retrieving your file.</w:t>
      </w:r>
    </w:p>
    <w:p w:rsidR="00423709" w:rsidRDefault="00E9040E" w:rsidP="004B574B">
      <w:pPr>
        <w:spacing w:before="120" w:after="120"/>
        <w:ind w:left="432"/>
      </w:pPr>
      <w:r>
        <w:br w:type="page"/>
      </w:r>
    </w:p>
    <w:p w:rsidR="00423709" w:rsidRDefault="00423709" w:rsidP="004B574B">
      <w:pPr>
        <w:pStyle w:val="Heading2"/>
        <w:spacing w:before="120" w:after="120"/>
      </w:pPr>
      <w:bookmarkStart w:id="459" w:name="_Toc78856144"/>
      <w:bookmarkStart w:id="460" w:name="ReviewSuggestions"/>
      <w:bookmarkStart w:id="461" w:name="_Toc183586864"/>
      <w:bookmarkStart w:id="462" w:name="_Toc186421600"/>
      <w:bookmarkStart w:id="463" w:name="_Toc416687774"/>
      <w:r>
        <w:lastRenderedPageBreak/>
        <w:t>Review Suggestions</w:t>
      </w:r>
      <w:bookmarkEnd w:id="459"/>
      <w:bookmarkEnd w:id="460"/>
      <w:bookmarkEnd w:id="461"/>
      <w:bookmarkEnd w:id="462"/>
      <w:bookmarkEnd w:id="463"/>
    </w:p>
    <w:p w:rsidR="00423709" w:rsidRDefault="00423709" w:rsidP="004B574B">
      <w:pPr>
        <w:spacing w:before="120" w:after="120"/>
      </w:pPr>
      <w:r>
        <w:t xml:space="preserve">Use the </w:t>
      </w:r>
      <w:r>
        <w:rPr>
          <w:b/>
          <w:bCs/>
        </w:rPr>
        <w:t>Review Suggestions</w:t>
      </w:r>
      <w:r>
        <w:t xml:space="preserve"> option to view and resolve attempted SSID entries that do not fully match any existing student records, as per the </w:t>
      </w:r>
      <w:hyperlink w:anchor="_Appendix_E:_SSID" w:history="1">
        <w:r w:rsidRPr="0046190E">
          <w:rPr>
            <w:rStyle w:val="Hyperlink"/>
          </w:rPr>
          <w:t>Appendix E: SSID Matching Algorithm</w:t>
        </w:r>
      </w:hyperlink>
      <w:r>
        <w:t xml:space="preserve">.  Any submitted records (without SSIDs) that have potential matches to existing student records are displayed here.  This option is available only under </w:t>
      </w:r>
      <w:r>
        <w:rPr>
          <w:b/>
          <w:bCs/>
        </w:rPr>
        <w:t>SSID</w:t>
      </w:r>
      <w:r>
        <w:t>.</w:t>
      </w:r>
    </w:p>
    <w:p w:rsidR="00D50990" w:rsidRDefault="00423709" w:rsidP="004B574B">
      <w:pPr>
        <w:numPr>
          <w:ilvl w:val="0"/>
          <w:numId w:val="15"/>
        </w:numPr>
        <w:spacing w:before="120" w:after="120"/>
      </w:pPr>
      <w:r>
        <w:t xml:space="preserve">Select </w:t>
      </w:r>
      <w:r>
        <w:rPr>
          <w:b/>
          <w:bCs/>
        </w:rPr>
        <w:t>“Review Suggestions”</w:t>
      </w:r>
      <w:r>
        <w:t xml:space="preserve"> from the </w:t>
      </w:r>
      <w:r>
        <w:rPr>
          <w:b/>
          <w:bCs/>
        </w:rPr>
        <w:t>Error Management</w:t>
      </w:r>
      <w:r>
        <w:t xml:space="preserve"> menu.  A list of </w:t>
      </w:r>
      <w:r w:rsidRPr="00023BFF">
        <w:rPr>
          <w:bCs/>
        </w:rPr>
        <w:t>Attempted Entries</w:t>
      </w:r>
      <w:r>
        <w:t xml:space="preserve"> (</w:t>
      </w:r>
      <w:r w:rsidRPr="00023BFF">
        <w:rPr>
          <w:b/>
        </w:rPr>
        <w:t>Submitted Record</w:t>
      </w:r>
      <w:r>
        <w:t xml:space="preserve">) and their corresponding </w:t>
      </w:r>
      <w:r>
        <w:rPr>
          <w:b/>
          <w:bCs/>
        </w:rPr>
        <w:t>Possible Matches</w:t>
      </w:r>
      <w:r>
        <w:t xml:space="preserve"> appears.  Each page contains a maximum of 25 suggestions.</w:t>
      </w:r>
    </w:p>
    <w:p w:rsidR="00D50990" w:rsidRDefault="001B4502" w:rsidP="004B574B">
      <w:pPr>
        <w:spacing w:before="120" w:after="120"/>
      </w:pPr>
      <w:r>
        <w:rPr>
          <w:noProof/>
        </w:rPr>
        <w:drawing>
          <wp:inline distT="0" distB="0" distL="0" distR="0">
            <wp:extent cx="5934075" cy="2647950"/>
            <wp:effectExtent l="0" t="0" r="9525" b="0"/>
            <wp:docPr id="13" name="Picture 13" title="Reviewing Suggestions snap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4075" cy="2647950"/>
                    </a:xfrm>
                    <a:prstGeom prst="rect">
                      <a:avLst/>
                    </a:prstGeom>
                    <a:noFill/>
                    <a:ln>
                      <a:noFill/>
                    </a:ln>
                  </pic:spPr>
                </pic:pic>
              </a:graphicData>
            </a:graphic>
          </wp:inline>
        </w:drawing>
      </w:r>
    </w:p>
    <w:p w:rsidR="00423709" w:rsidRDefault="001B4502" w:rsidP="004B574B">
      <w:pPr>
        <w:numPr>
          <w:ilvl w:val="0"/>
          <w:numId w:val="15"/>
        </w:numPr>
        <w:spacing w:before="120" w:after="120"/>
      </w:pPr>
      <w:r>
        <w:rPr>
          <w:noProof/>
        </w:rPr>
        <mc:AlternateContent>
          <mc:Choice Requires="wps">
            <w:drawing>
              <wp:anchor distT="0" distB="182880" distL="114300" distR="114300" simplePos="0" relativeHeight="251656704"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56" name="Text Box 10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F949F0" w:rsidP="00E0358D">
                            <w:pPr>
                              <w:spacing w:before="0" w:after="0"/>
                              <w:rPr>
                                <w:b/>
                                <w:sz w:val="16"/>
                                <w:szCs w:val="16"/>
                              </w:rPr>
                            </w:pPr>
                            <w:hyperlink w:anchor="TOC" w:history="1">
                              <w:r w:rsidR="004B574B"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6" o:spid="_x0000_s1051" type="#_x0000_t202" style="position:absolute;left:0;text-align:left;margin-left:-50pt;margin-top:8.8pt;width:135pt;height:20.4pt;z-index:251656704;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423709">
        <w:t xml:space="preserve">Review each </w:t>
      </w:r>
      <w:r w:rsidR="00423709" w:rsidRPr="00023BFF">
        <w:rPr>
          <w:b/>
        </w:rPr>
        <w:t>Submitted Record</w:t>
      </w:r>
      <w:r w:rsidR="00423709">
        <w:t xml:space="preserve"> on the page.  Compare the </w:t>
      </w:r>
      <w:r w:rsidR="00423709" w:rsidRPr="00023BFF">
        <w:rPr>
          <w:b/>
        </w:rPr>
        <w:t>Submitted Record</w:t>
      </w:r>
      <w:r w:rsidR="00423709">
        <w:t xml:space="preserve"> to the </w:t>
      </w:r>
      <w:r w:rsidR="00423709">
        <w:rPr>
          <w:b/>
          <w:bCs/>
        </w:rPr>
        <w:t>Possible Matches</w:t>
      </w:r>
      <w:r w:rsidR="00423709">
        <w:t xml:space="preserve"> below it.  Determine which, if any, of the </w:t>
      </w:r>
      <w:r w:rsidR="00423709">
        <w:rPr>
          <w:b/>
          <w:bCs/>
        </w:rPr>
        <w:t>Possible Matches</w:t>
      </w:r>
      <w:r w:rsidR="00423709">
        <w:t xml:space="preserve"> is the student that matches your </w:t>
      </w:r>
      <w:r w:rsidR="00423709" w:rsidRPr="00023BFF">
        <w:rPr>
          <w:b/>
        </w:rPr>
        <w:t>Submitted Record</w:t>
      </w:r>
      <w:r w:rsidR="00423709">
        <w:t>.</w:t>
      </w:r>
    </w:p>
    <w:p w:rsidR="00423709" w:rsidRDefault="00423709" w:rsidP="004B574B">
      <w:pPr>
        <w:numPr>
          <w:ilvl w:val="0"/>
          <w:numId w:val="15"/>
        </w:numPr>
        <w:spacing w:before="120" w:after="120"/>
      </w:pPr>
      <w:r>
        <w:t xml:space="preserve">Click the radio button next to the correct </w:t>
      </w:r>
      <w:r>
        <w:rPr>
          <w:b/>
          <w:bCs/>
        </w:rPr>
        <w:t>Possible Match</w:t>
      </w:r>
      <w:r>
        <w:t xml:space="preserve">.  If none of the </w:t>
      </w:r>
      <w:r>
        <w:rPr>
          <w:b/>
          <w:bCs/>
        </w:rPr>
        <w:t>Possible Matches</w:t>
      </w:r>
      <w:r>
        <w:t xml:space="preserve"> are correct, click the radio button next to </w:t>
      </w:r>
      <w:r>
        <w:rPr>
          <w:b/>
          <w:bCs/>
        </w:rPr>
        <w:t>No matching record(s) displayed. Create a new SSID</w:t>
      </w:r>
      <w:r>
        <w:t>.</w:t>
      </w:r>
    </w:p>
    <w:p w:rsidR="00423709" w:rsidRDefault="00423709" w:rsidP="004B574B">
      <w:pPr>
        <w:numPr>
          <w:ilvl w:val="0"/>
          <w:numId w:val="15"/>
        </w:numPr>
        <w:spacing w:before="120" w:after="120"/>
      </w:pPr>
      <w:r>
        <w:t xml:space="preserve">If you do not want to resolve the suggested match at this time, click the radio button next to </w:t>
      </w:r>
      <w:r>
        <w:rPr>
          <w:b/>
          <w:bCs/>
        </w:rPr>
        <w:t>Exclude from Matching for Now</w:t>
      </w:r>
      <w:r>
        <w:t>. By doing this, you will be able to resolve the selection at a later time.</w:t>
      </w:r>
    </w:p>
    <w:p w:rsidR="00423709" w:rsidRDefault="00423709" w:rsidP="004B574B">
      <w:pPr>
        <w:numPr>
          <w:ilvl w:val="0"/>
          <w:numId w:val="15"/>
        </w:numPr>
        <w:spacing w:before="120" w:after="120"/>
      </w:pPr>
      <w:r>
        <w:t xml:space="preserve">Click the [Save] button to save your selections for that page of Suggested Matches. </w:t>
      </w:r>
    </w:p>
    <w:p w:rsidR="00423709" w:rsidRDefault="00423709" w:rsidP="004B574B">
      <w:pPr>
        <w:numPr>
          <w:ilvl w:val="0"/>
          <w:numId w:val="15"/>
        </w:numPr>
        <w:spacing w:before="120" w:after="120"/>
      </w:pPr>
      <w:r>
        <w:t>Buttons have been provided above and below the list to navigate between multiple pages of suggestions.</w:t>
      </w:r>
    </w:p>
    <w:p w:rsidR="00092A1D" w:rsidRDefault="00092A1D" w:rsidP="004B574B">
      <w:pPr>
        <w:spacing w:before="120" w:after="120" w:line="240" w:lineRule="auto"/>
        <w:rPr>
          <w:caps/>
          <w:spacing w:val="15"/>
          <w:sz w:val="22"/>
          <w:szCs w:val="22"/>
        </w:rPr>
      </w:pPr>
      <w:bookmarkStart w:id="464" w:name="_Toc78856145"/>
      <w:bookmarkStart w:id="465" w:name="ResolveDuplicates"/>
      <w:bookmarkStart w:id="466" w:name="_Toc183586865"/>
      <w:bookmarkStart w:id="467" w:name="_Toc186421601"/>
      <w:bookmarkStart w:id="468" w:name="_Toc416687775"/>
      <w:r>
        <w:br w:type="page"/>
      </w:r>
    </w:p>
    <w:p w:rsidR="00423709" w:rsidRDefault="00423709" w:rsidP="004B574B">
      <w:pPr>
        <w:pStyle w:val="Heading2"/>
        <w:spacing w:before="120" w:after="120"/>
      </w:pPr>
      <w:r>
        <w:lastRenderedPageBreak/>
        <w:t>Resolve Duplicates</w:t>
      </w:r>
      <w:bookmarkEnd w:id="464"/>
      <w:bookmarkEnd w:id="465"/>
      <w:bookmarkEnd w:id="466"/>
      <w:bookmarkEnd w:id="467"/>
      <w:bookmarkEnd w:id="468"/>
    </w:p>
    <w:p w:rsidR="00423709" w:rsidRDefault="00423709" w:rsidP="004B574B">
      <w:pPr>
        <w:spacing w:before="120" w:after="120"/>
      </w:pPr>
      <w:r>
        <w:t xml:space="preserve">Use the </w:t>
      </w:r>
      <w:r>
        <w:rPr>
          <w:b/>
          <w:bCs/>
        </w:rPr>
        <w:t>Resolve Duplicates</w:t>
      </w:r>
      <w:r>
        <w:t xml:space="preserve"> option to resolve duplicate SSID records.  Sometimes, for whatever reason, a student may be issued more than one SSID, or two students may have the same name, DOB, etc.  When suspected duplicate records are detected they are listed on the Resolve Duplicates page.  This option is available only under </w:t>
      </w:r>
      <w:r>
        <w:rPr>
          <w:b/>
          <w:bCs/>
        </w:rPr>
        <w:t>SSID</w:t>
      </w:r>
      <w:r>
        <w:t>.</w:t>
      </w:r>
    </w:p>
    <w:p w:rsidR="00423709" w:rsidRDefault="001B4502" w:rsidP="004B574B">
      <w:pPr>
        <w:numPr>
          <w:ilvl w:val="0"/>
          <w:numId w:val="16"/>
        </w:numPr>
        <w:spacing w:before="120" w:after="120"/>
      </w:pPr>
      <w:r>
        <w:rPr>
          <w:noProof/>
        </w:rPr>
        <w:drawing>
          <wp:inline distT="0" distB="0" distL="0" distR="0">
            <wp:extent cx="5716905" cy="1749425"/>
            <wp:effectExtent l="19050" t="19050" r="17145" b="22225"/>
            <wp:docPr id="769" name="Picture 769" descr="ResolveMatch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descr="ResolveMatche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16905" cy="1749425"/>
                    </a:xfrm>
                    <a:prstGeom prst="rect">
                      <a:avLst/>
                    </a:prstGeom>
                    <a:noFill/>
                    <a:ln w="19050">
                      <a:solidFill>
                        <a:srgbClr val="808080"/>
                      </a:solidFill>
                      <a:miter lim="800000"/>
                      <a:headEnd/>
                      <a:tailEnd/>
                    </a:ln>
                  </pic:spPr>
                </pic:pic>
              </a:graphicData>
            </a:graphic>
          </wp:inline>
        </w:drawing>
      </w:r>
      <w:r w:rsidR="00423709">
        <w:t xml:space="preserve">Choose </w:t>
      </w:r>
      <w:r w:rsidR="00423709">
        <w:rPr>
          <w:b/>
          <w:bCs/>
        </w:rPr>
        <w:t>“Resolve Duplicates”</w:t>
      </w:r>
      <w:r w:rsidR="00423709">
        <w:t xml:space="preserve"> from the </w:t>
      </w:r>
      <w:r w:rsidR="00423709">
        <w:rPr>
          <w:b/>
          <w:bCs/>
        </w:rPr>
        <w:t>Error Management</w:t>
      </w:r>
      <w:r w:rsidR="00423709">
        <w:t xml:space="preserve"> menu.  A list of possible duplicate records appears.</w:t>
      </w:r>
    </w:p>
    <w:p w:rsidR="00423709" w:rsidRDefault="00423709" w:rsidP="004B574B">
      <w:pPr>
        <w:numPr>
          <w:ilvl w:val="0"/>
          <w:numId w:val="16"/>
        </w:numPr>
        <w:spacing w:before="120" w:after="120"/>
      </w:pPr>
      <w:r>
        <w:t xml:space="preserve">Possible duplicate SSID records are presented in groups. Each record associated with your district or institution will be represented by an active checkbox.  Records not associated with your district or institution will be represented by inactive checkboxes and may not be selected. </w:t>
      </w:r>
    </w:p>
    <w:p w:rsidR="00423709" w:rsidRDefault="00423709" w:rsidP="004B574B">
      <w:pPr>
        <w:numPr>
          <w:ilvl w:val="0"/>
          <w:numId w:val="31"/>
        </w:numPr>
        <w:spacing w:before="120" w:after="120"/>
      </w:pPr>
      <w:r>
        <w:t xml:space="preserve">Do not click the checkboxes for records you are not able to determine are or are not actually duplicate records.  </w:t>
      </w:r>
    </w:p>
    <w:p w:rsidR="00423709" w:rsidRDefault="00423709" w:rsidP="004B574B">
      <w:pPr>
        <w:numPr>
          <w:ilvl w:val="0"/>
          <w:numId w:val="31"/>
        </w:numPr>
        <w:spacing w:before="120" w:after="120"/>
      </w:pPr>
      <w:r>
        <w:t xml:space="preserve">Click the "Y" checkbox for records you are able to determine are actually duplicate records.  </w:t>
      </w:r>
    </w:p>
    <w:p w:rsidR="00423709" w:rsidRDefault="00423709" w:rsidP="004B574B">
      <w:pPr>
        <w:numPr>
          <w:ilvl w:val="0"/>
          <w:numId w:val="31"/>
        </w:numPr>
        <w:spacing w:before="120" w:after="120"/>
      </w:pPr>
      <w:r>
        <w:t xml:space="preserve">Click the "N" checkbox for records you are able to determine are not duplicate records.  </w:t>
      </w:r>
    </w:p>
    <w:p w:rsidR="00423709" w:rsidRDefault="004B50D8" w:rsidP="004B574B">
      <w:pPr>
        <w:numPr>
          <w:ilvl w:val="0"/>
          <w:numId w:val="31"/>
        </w:numPr>
        <w:spacing w:before="120" w:after="120"/>
      </w:pPr>
      <w:r>
        <w:t xml:space="preserve">An automated process runs every weekend that complies of list of possible duplicates. These are sent to </w:t>
      </w:r>
      <w:proofErr w:type="gramStart"/>
      <w:r>
        <w:t>designated</w:t>
      </w:r>
      <w:proofErr w:type="gramEnd"/>
      <w:r>
        <w:t xml:space="preserve"> Primary Submitters for SSID so these duplicates can be resolved. (Note: the Primary Submitter role </w:t>
      </w:r>
      <w:r w:rsidR="000B6C99">
        <w:t>is designated</w:t>
      </w:r>
      <w:r>
        <w:t xml:space="preserve"> by the District Security Administrator (DSA).</w:t>
      </w:r>
      <w:r w:rsidR="000B6C99">
        <w:t>)</w:t>
      </w:r>
    </w:p>
    <w:p w:rsidR="00423709" w:rsidRDefault="001B4502" w:rsidP="004B574B">
      <w:pPr>
        <w:numPr>
          <w:ilvl w:val="0"/>
          <w:numId w:val="31"/>
        </w:numPr>
        <w:spacing w:before="120" w:after="120"/>
      </w:pPr>
      <w:r>
        <w:rPr>
          <w:noProof/>
        </w:rPr>
        <mc:AlternateContent>
          <mc:Choice Requires="wps">
            <w:drawing>
              <wp:anchor distT="0" distB="182880" distL="114300" distR="114300" simplePos="0" relativeHeight="251657728"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55" name="Text Box 10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F949F0" w:rsidP="00E0358D">
                            <w:pPr>
                              <w:spacing w:before="0" w:after="0"/>
                              <w:rPr>
                                <w:b/>
                                <w:sz w:val="16"/>
                                <w:szCs w:val="16"/>
                              </w:rPr>
                            </w:pPr>
                            <w:hyperlink w:anchor="TOC" w:history="1">
                              <w:r w:rsidR="004B574B"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7" o:spid="_x0000_s1052" type="#_x0000_t202" style="position:absolute;left:0;text-align:left;margin-left:-50pt;margin-top:8.8pt;width:135pt;height:20.4pt;z-index:251657728;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423709">
        <w:t xml:space="preserve">"Y" responses will result in merging records using the lowest SSID number and the most recently created data. At least two records in a group must be marked with a "Y" to result in a merged record.  </w:t>
      </w:r>
    </w:p>
    <w:p w:rsidR="00423709" w:rsidRDefault="00423709" w:rsidP="004B574B">
      <w:pPr>
        <w:numPr>
          <w:ilvl w:val="0"/>
          <w:numId w:val="31"/>
        </w:numPr>
        <w:spacing w:before="120" w:after="120"/>
      </w:pPr>
      <w:r>
        <w:t>If one record in a group is marked with a "Y" and another record is marked with an "N", the records will not be merged, but may appear in future Resolve Duplicate lists</w:t>
      </w:r>
    </w:p>
    <w:p w:rsidR="00423709" w:rsidRDefault="00423709" w:rsidP="004B574B">
      <w:pPr>
        <w:numPr>
          <w:ilvl w:val="0"/>
          <w:numId w:val="31"/>
        </w:numPr>
        <w:spacing w:before="120" w:after="120"/>
      </w:pPr>
      <w:r>
        <w:t xml:space="preserve">A record pair with two "N" responses will result in the record not being merged and the record pair will not appear in future duplicate listings.  </w:t>
      </w:r>
    </w:p>
    <w:p w:rsidR="00423709" w:rsidRDefault="00423709" w:rsidP="004B574B">
      <w:pPr>
        <w:numPr>
          <w:ilvl w:val="0"/>
          <w:numId w:val="31"/>
        </w:numPr>
        <w:spacing w:before="120" w:after="120"/>
      </w:pPr>
      <w:r>
        <w:t xml:space="preserve">Groups of records that are marked but not resolved will continue to appear in future duplicate listings for the districts that have not yet marked their records.  </w:t>
      </w:r>
    </w:p>
    <w:p w:rsidR="00423709" w:rsidRDefault="00423709" w:rsidP="004B574B">
      <w:pPr>
        <w:numPr>
          <w:ilvl w:val="0"/>
          <w:numId w:val="16"/>
        </w:numPr>
        <w:spacing w:before="120" w:after="120"/>
      </w:pPr>
      <w:r>
        <w:t xml:space="preserve">To show all of the records, including the ones that have previously been resolved, click the </w:t>
      </w:r>
      <w:r>
        <w:rPr>
          <w:b/>
          <w:bCs/>
        </w:rPr>
        <w:t>Show All</w:t>
      </w:r>
      <w:r>
        <w:t xml:space="preserve"> checkbox at the top of the form.</w:t>
      </w:r>
    </w:p>
    <w:p w:rsidR="00423709" w:rsidRDefault="00423709" w:rsidP="004B574B">
      <w:pPr>
        <w:numPr>
          <w:ilvl w:val="0"/>
          <w:numId w:val="16"/>
        </w:numPr>
        <w:spacing w:before="120" w:after="120"/>
      </w:pPr>
      <w:r>
        <w:t xml:space="preserve">The number of records presented per page can be controlled by using the </w:t>
      </w:r>
      <w:r>
        <w:rPr>
          <w:b/>
          <w:bCs/>
        </w:rPr>
        <w:t>Page Size</w:t>
      </w:r>
      <w:r>
        <w:t xml:space="preserve"> dropdown list.</w:t>
      </w:r>
    </w:p>
    <w:p w:rsidR="00423709" w:rsidRDefault="00423709" w:rsidP="004B574B">
      <w:pPr>
        <w:numPr>
          <w:ilvl w:val="0"/>
          <w:numId w:val="16"/>
        </w:numPr>
        <w:spacing w:before="120" w:after="120"/>
      </w:pPr>
      <w:r>
        <w:t>Click the numbered links at the bottom of the form to navigate multiple pages.</w:t>
      </w:r>
    </w:p>
    <w:p w:rsidR="00423709" w:rsidRDefault="00423709" w:rsidP="004B574B">
      <w:pPr>
        <w:numPr>
          <w:ilvl w:val="0"/>
          <w:numId w:val="49"/>
        </w:numPr>
        <w:spacing w:before="120" w:after="120"/>
      </w:pPr>
      <w:r>
        <w:lastRenderedPageBreak/>
        <w:t xml:space="preserve">It is not necessary to click the [Resolve Matches] button at the end of each page. Clicking any of the numbered links below the list will result in the saving of all of the resolves made on each page.  </w:t>
      </w:r>
    </w:p>
    <w:p w:rsidR="00423709" w:rsidRDefault="00423709" w:rsidP="004B574B">
      <w:pPr>
        <w:numPr>
          <w:ilvl w:val="0"/>
          <w:numId w:val="16"/>
        </w:numPr>
        <w:spacing w:before="120" w:after="120"/>
      </w:pPr>
      <w:r>
        <w:t>When you are through selecting matches, click the [Resolve Matches] button. The system will set the selections to Pending for the next scheduled merge process.</w:t>
      </w:r>
    </w:p>
    <w:p w:rsidR="00092A1D" w:rsidRDefault="00092A1D" w:rsidP="004B574B">
      <w:pPr>
        <w:spacing w:before="120" w:after="120" w:line="240" w:lineRule="auto"/>
      </w:pPr>
      <w:r>
        <w:br w:type="page"/>
      </w:r>
    </w:p>
    <w:p w:rsidR="00423709" w:rsidRDefault="00423709" w:rsidP="002E2EBC">
      <w:pPr>
        <w:pStyle w:val="Heading1"/>
      </w:pPr>
      <w:bookmarkStart w:id="469" w:name="_Toc183586866"/>
      <w:bookmarkStart w:id="470" w:name="_Toc186421602"/>
      <w:bookmarkStart w:id="471" w:name="_Toc416687776"/>
      <w:bookmarkStart w:id="472" w:name="RecordManagement"/>
      <w:r>
        <w:lastRenderedPageBreak/>
        <w:t>Record Management</w:t>
      </w:r>
      <w:bookmarkEnd w:id="469"/>
      <w:bookmarkEnd w:id="470"/>
      <w:bookmarkEnd w:id="471"/>
    </w:p>
    <w:bookmarkEnd w:id="472"/>
    <w:p w:rsidR="00423709" w:rsidRDefault="00423709" w:rsidP="004B574B">
      <w:pPr>
        <w:spacing w:before="120" w:after="120"/>
      </w:pPr>
      <w:r>
        <w:t xml:space="preserve">Use the various options under the </w:t>
      </w:r>
      <w:r>
        <w:rPr>
          <w:b/>
          <w:bCs/>
        </w:rPr>
        <w:t>Record Management</w:t>
      </w:r>
      <w:r>
        <w:t xml:space="preserve"> menu to view, download, and update data after the submission has been processed.  Interaction is with the data directly and not the file. </w:t>
      </w:r>
    </w:p>
    <w:p w:rsidR="00423709" w:rsidRDefault="00423709" w:rsidP="004B574B">
      <w:pPr>
        <w:pStyle w:val="Heading2"/>
        <w:spacing w:before="120" w:after="120"/>
      </w:pPr>
      <w:bookmarkStart w:id="473" w:name="_Toc78856148"/>
      <w:bookmarkStart w:id="474" w:name="RecordMaintenance"/>
      <w:bookmarkStart w:id="475" w:name="_Toc183586867"/>
      <w:bookmarkStart w:id="476" w:name="_Toc186421603"/>
      <w:bookmarkStart w:id="477" w:name="_Toc416687777"/>
      <w:r>
        <w:t>Student Lookup &amp; Record Maintenance</w:t>
      </w:r>
      <w:bookmarkEnd w:id="473"/>
      <w:bookmarkEnd w:id="474"/>
      <w:bookmarkEnd w:id="475"/>
      <w:bookmarkEnd w:id="476"/>
      <w:bookmarkEnd w:id="477"/>
    </w:p>
    <w:p w:rsidR="00423709" w:rsidRDefault="00423709" w:rsidP="004B574B">
      <w:pPr>
        <w:spacing w:before="120" w:after="120"/>
      </w:pPr>
      <w:r>
        <w:t xml:space="preserve">Use the </w:t>
      </w:r>
      <w:r>
        <w:rPr>
          <w:b/>
          <w:bCs/>
        </w:rPr>
        <w:t>Record Maintenance</w:t>
      </w:r>
      <w:r>
        <w:t xml:space="preserve"> option to search for and to directly edit student records in the ODE database.  The changes are processed and take effect immediately.  The procedures for Record Maintenance vary slightly from collection to collection.  The </w:t>
      </w:r>
      <w:r>
        <w:rPr>
          <w:b/>
          <w:bCs/>
        </w:rPr>
        <w:t>Student Lookup</w:t>
      </w:r>
      <w:r>
        <w:t xml:space="preserve"> option returns a “read-only” version of the record and is available only under the SSID collection.</w:t>
      </w:r>
    </w:p>
    <w:p w:rsidR="00423709" w:rsidRPr="00E30C37" w:rsidRDefault="00423709" w:rsidP="004B574B">
      <w:pPr>
        <w:spacing w:before="120" w:after="120"/>
        <w:rPr>
          <w:sz w:val="4"/>
          <w:szCs w:val="4"/>
        </w:rPr>
      </w:pPr>
    </w:p>
    <w:p w:rsidR="00423709" w:rsidRDefault="00423709" w:rsidP="004B574B">
      <w:pPr>
        <w:numPr>
          <w:ilvl w:val="0"/>
          <w:numId w:val="12"/>
        </w:numPr>
        <w:spacing w:before="120" w:after="120"/>
      </w:pPr>
      <w:r>
        <w:t xml:space="preserve">Choose either </w:t>
      </w:r>
      <w:r>
        <w:rPr>
          <w:b/>
          <w:bCs/>
        </w:rPr>
        <w:t>“Student Lookup”</w:t>
      </w:r>
      <w:r>
        <w:t xml:space="preserve"> or </w:t>
      </w:r>
      <w:r>
        <w:rPr>
          <w:b/>
          <w:bCs/>
        </w:rPr>
        <w:t>“Record Maintenance”</w:t>
      </w:r>
      <w:r>
        <w:t xml:space="preserve"> from the </w:t>
      </w:r>
      <w:r>
        <w:rPr>
          <w:b/>
          <w:bCs/>
        </w:rPr>
        <w:t>Record Management</w:t>
      </w:r>
      <w:r>
        <w:t xml:space="preserve"> menu.  You will be presented with a page containing four search forms.  You may choose to search by </w:t>
      </w:r>
      <w:r>
        <w:rPr>
          <w:b/>
          <w:bCs/>
        </w:rPr>
        <w:t>SSID</w:t>
      </w:r>
      <w:r>
        <w:t xml:space="preserve">, </w:t>
      </w:r>
      <w:r>
        <w:rPr>
          <w:b/>
          <w:bCs/>
        </w:rPr>
        <w:t>Institution</w:t>
      </w:r>
      <w:r>
        <w:t xml:space="preserve">, or </w:t>
      </w:r>
      <w:r>
        <w:rPr>
          <w:b/>
          <w:bCs/>
        </w:rPr>
        <w:t>Student Demographics</w:t>
      </w:r>
      <w:r>
        <w:t xml:space="preserve">.  </w:t>
      </w:r>
    </w:p>
    <w:p w:rsidR="00CF7A57" w:rsidRDefault="001B4502" w:rsidP="004B574B">
      <w:pPr>
        <w:spacing w:before="120" w:after="120"/>
        <w:jc w:val="center"/>
      </w:pPr>
      <w:r>
        <w:rPr>
          <w:noProof/>
        </w:rPr>
        <w:drawing>
          <wp:inline distT="0" distB="0" distL="0" distR="0">
            <wp:extent cx="5238750" cy="4019550"/>
            <wp:effectExtent l="0" t="0" r="0" b="0"/>
            <wp:docPr id="14" name="Picture 14" title="Selecting paraemters for record management snap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38750" cy="4019550"/>
                    </a:xfrm>
                    <a:prstGeom prst="rect">
                      <a:avLst/>
                    </a:prstGeom>
                    <a:noFill/>
                    <a:ln>
                      <a:noFill/>
                    </a:ln>
                  </pic:spPr>
                </pic:pic>
              </a:graphicData>
            </a:graphic>
          </wp:inline>
        </w:drawing>
      </w:r>
    </w:p>
    <w:p w:rsidR="00423709" w:rsidRDefault="001B4502" w:rsidP="0064320A">
      <w:pPr>
        <w:spacing w:before="120" w:after="120"/>
        <w:jc w:val="center"/>
      </w:pPr>
      <w:r>
        <w:rPr>
          <w:noProof/>
        </w:rPr>
        <mc:AlternateContent>
          <mc:Choice Requires="wps">
            <w:drawing>
              <wp:anchor distT="0" distB="182880" distL="114300" distR="114300" simplePos="0" relativeHeight="251658752"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54" name="Text Box 10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F949F0" w:rsidP="00E0358D">
                            <w:pPr>
                              <w:spacing w:before="0" w:after="0"/>
                              <w:rPr>
                                <w:b/>
                                <w:sz w:val="16"/>
                                <w:szCs w:val="16"/>
                              </w:rPr>
                            </w:pPr>
                            <w:hyperlink w:anchor="TOC" w:history="1">
                              <w:r w:rsidR="004B574B"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8" o:spid="_x0000_s1053" type="#_x0000_t202" style="position:absolute;left:0;text-align:left;margin-left:-50pt;margin-top:8.8pt;width:135pt;height:20.4pt;z-index:251658752;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423709">
        <w:t xml:space="preserve">Enter enough information into your selected search form(s) to narrow the results while still finding the record(s) you need. The more you put in the search forms, the more you may eliminate the variations of spelling, etc. (searching for Johnston will also find Johnston-Smith, but searching for Johnston-Smith will not find Johnston records)  </w:t>
      </w:r>
    </w:p>
    <w:p w:rsidR="00423709" w:rsidRDefault="00423709" w:rsidP="004B574B">
      <w:pPr>
        <w:numPr>
          <w:ilvl w:val="1"/>
          <w:numId w:val="12"/>
        </w:numPr>
        <w:spacing w:before="120" w:after="120"/>
      </w:pPr>
      <w:r>
        <w:t>Searches performed on partially completed search forms will return larger result sets and may take longer to execute (or may even time out).</w:t>
      </w:r>
    </w:p>
    <w:p w:rsidR="00423709" w:rsidRDefault="00423709" w:rsidP="004B574B">
      <w:pPr>
        <w:numPr>
          <w:ilvl w:val="1"/>
          <w:numId w:val="12"/>
        </w:numPr>
        <w:spacing w:before="120" w:after="120"/>
      </w:pPr>
      <w:r>
        <w:t xml:space="preserve">If you have an </w:t>
      </w:r>
      <w:r>
        <w:rPr>
          <w:b/>
          <w:bCs/>
        </w:rPr>
        <w:t>SSID</w:t>
      </w:r>
      <w:r>
        <w:t xml:space="preserve"> number for an existing student, enter it in the appropriate search form.</w:t>
      </w:r>
    </w:p>
    <w:p w:rsidR="00423709" w:rsidRDefault="00423709" w:rsidP="004B574B">
      <w:pPr>
        <w:numPr>
          <w:ilvl w:val="2"/>
          <w:numId w:val="12"/>
        </w:numPr>
        <w:spacing w:before="120" w:after="120"/>
      </w:pPr>
      <w:r>
        <w:lastRenderedPageBreak/>
        <w:t>When searching by SSID, if the SSID you have entered has been merged to another record you will see a message informing you that this record has been merged and is not available for editing.  You will be given the current SSID, and instructions to maintain only the current record.</w:t>
      </w:r>
    </w:p>
    <w:p w:rsidR="00423709" w:rsidRDefault="00423709" w:rsidP="004B574B">
      <w:pPr>
        <w:numPr>
          <w:ilvl w:val="1"/>
          <w:numId w:val="12"/>
        </w:numPr>
        <w:spacing w:before="120" w:after="120"/>
      </w:pPr>
      <w:r>
        <w:t xml:space="preserve">If you use the </w:t>
      </w:r>
      <w:r>
        <w:rPr>
          <w:b/>
          <w:bCs/>
        </w:rPr>
        <w:t>“Institution Specific Search Form”</w:t>
      </w:r>
      <w:r>
        <w:t>, the set of results will be limited to students enrolled in the institution for which you are logged in.</w:t>
      </w:r>
    </w:p>
    <w:p w:rsidR="00423709" w:rsidRDefault="00423709" w:rsidP="004B574B">
      <w:pPr>
        <w:numPr>
          <w:ilvl w:val="2"/>
          <w:numId w:val="12"/>
        </w:numPr>
        <w:spacing w:before="120" w:after="120"/>
      </w:pPr>
      <w:r>
        <w:t>If you are logged in as an ESD you will have a special dropdown box from which you may select from the districts in your jurisdiction.</w:t>
      </w:r>
    </w:p>
    <w:p w:rsidR="00423709" w:rsidRDefault="00423709" w:rsidP="004B574B">
      <w:pPr>
        <w:numPr>
          <w:ilvl w:val="2"/>
          <w:numId w:val="12"/>
        </w:numPr>
        <w:spacing w:before="120" w:after="120"/>
      </w:pPr>
      <w:r>
        <w:t>If you Un-select the “Hide Implicitly Administered Institutions” checkbox, the list of Institutions will expand to include all the institutions/programs that are administered by multiple Districts/etc.</w:t>
      </w:r>
    </w:p>
    <w:p w:rsidR="00423709" w:rsidRDefault="00423709" w:rsidP="004B574B">
      <w:pPr>
        <w:numPr>
          <w:ilvl w:val="1"/>
          <w:numId w:val="12"/>
        </w:numPr>
        <w:spacing w:before="120" w:after="120"/>
      </w:pPr>
      <w:r>
        <w:t xml:space="preserve">If the </w:t>
      </w:r>
      <w:r>
        <w:rPr>
          <w:b/>
          <w:bCs/>
        </w:rPr>
        <w:t>“Student Demographic Search Form”</w:t>
      </w:r>
      <w:r>
        <w:t xml:space="preserve"> is used, a last name or part of a last name is recommended to increase the efficiency of your search.</w:t>
      </w:r>
    </w:p>
    <w:p w:rsidR="00423709" w:rsidRDefault="00423709" w:rsidP="004B574B">
      <w:pPr>
        <w:numPr>
          <w:ilvl w:val="2"/>
          <w:numId w:val="12"/>
        </w:numPr>
        <w:spacing w:before="120" w:after="120"/>
      </w:pPr>
      <w:r>
        <w:t xml:space="preserve">You may enter any portion of a name in the </w:t>
      </w:r>
      <w:r>
        <w:rPr>
          <w:b/>
          <w:bCs/>
        </w:rPr>
        <w:t>First Name</w:t>
      </w:r>
      <w:r>
        <w:t xml:space="preserve"> or </w:t>
      </w:r>
      <w:r>
        <w:rPr>
          <w:b/>
          <w:bCs/>
        </w:rPr>
        <w:t xml:space="preserve">Last Name </w:t>
      </w:r>
      <w:r>
        <w:t xml:space="preserve">fields.  For a range of names beginning with specific letters, enclose the range in brackets.  For example, to return all names beginning with the letters </w:t>
      </w:r>
      <w:r>
        <w:rPr>
          <w:b/>
          <w:bCs/>
        </w:rPr>
        <w:t>a</w:t>
      </w:r>
      <w:r>
        <w:t xml:space="preserve">, </w:t>
      </w:r>
      <w:r>
        <w:rPr>
          <w:b/>
          <w:bCs/>
        </w:rPr>
        <w:t>b</w:t>
      </w:r>
      <w:r>
        <w:t xml:space="preserve">, or </w:t>
      </w:r>
      <w:r>
        <w:rPr>
          <w:b/>
          <w:bCs/>
        </w:rPr>
        <w:t>c</w:t>
      </w:r>
      <w:r>
        <w:t xml:space="preserve">, enter </w:t>
      </w:r>
      <w:r>
        <w:rPr>
          <w:b/>
          <w:bCs/>
        </w:rPr>
        <w:t>[a-c]</w:t>
      </w:r>
      <w:r>
        <w:t xml:space="preserve"> in the appropriate name field.</w:t>
      </w:r>
    </w:p>
    <w:p w:rsidR="00423709" w:rsidRDefault="00423709" w:rsidP="004B574B">
      <w:pPr>
        <w:numPr>
          <w:ilvl w:val="1"/>
          <w:numId w:val="12"/>
        </w:numPr>
        <w:spacing w:before="120" w:after="120"/>
      </w:pPr>
      <w:r>
        <w:t xml:space="preserve">The </w:t>
      </w:r>
      <w:r>
        <w:rPr>
          <w:b/>
          <w:bCs/>
        </w:rPr>
        <w:t>“Institution Specific”</w:t>
      </w:r>
      <w:r>
        <w:t xml:space="preserve"> and</w:t>
      </w:r>
      <w:r>
        <w:rPr>
          <w:b/>
          <w:bCs/>
        </w:rPr>
        <w:t xml:space="preserve"> “Student Demographic”</w:t>
      </w:r>
      <w:r>
        <w:t xml:space="preserve"> search forms may be combined to further limit your search.</w:t>
      </w:r>
    </w:p>
    <w:p w:rsidR="00423709" w:rsidRDefault="00423709" w:rsidP="004B574B">
      <w:pPr>
        <w:numPr>
          <w:ilvl w:val="0"/>
          <w:numId w:val="12"/>
        </w:numPr>
        <w:spacing w:before="120" w:after="120"/>
      </w:pPr>
      <w:r>
        <w:t xml:space="preserve">Select the </w:t>
      </w:r>
      <w:r>
        <w:rPr>
          <w:b/>
          <w:bCs/>
        </w:rPr>
        <w:t xml:space="preserve">"Current Students" </w:t>
      </w:r>
      <w:r>
        <w:t xml:space="preserve">or the </w:t>
      </w:r>
      <w:r>
        <w:rPr>
          <w:b/>
          <w:bCs/>
        </w:rPr>
        <w:t>“Last Year Students”</w:t>
      </w:r>
      <w:r>
        <w:t xml:space="preserve"> or the </w:t>
      </w:r>
      <w:r>
        <w:rPr>
          <w:b/>
          <w:bCs/>
        </w:rPr>
        <w:t>"All Students"</w:t>
      </w:r>
      <w:r>
        <w:t xml:space="preserve"> radio button from the bottom of the form.  Use </w:t>
      </w:r>
      <w:r>
        <w:rPr>
          <w:b/>
          <w:bCs/>
        </w:rPr>
        <w:t>"Current Students"</w:t>
      </w:r>
      <w:r>
        <w:t xml:space="preserve"> to return all SSID records matching your criteria having an Activity Date after July 1 of the current school year.  Use </w:t>
      </w:r>
      <w:r>
        <w:rPr>
          <w:b/>
          <w:bCs/>
        </w:rPr>
        <w:t>“Last Year Students”</w:t>
      </w:r>
      <w:r>
        <w:t xml:space="preserve"> for a list of records having an Activity Date between July 1 and June 30 of the previous school year.  Use </w:t>
      </w:r>
      <w:r>
        <w:rPr>
          <w:b/>
          <w:bCs/>
        </w:rPr>
        <w:t>"All Students"</w:t>
      </w:r>
      <w:r>
        <w:t xml:space="preserve"> to return all SSID records matching your criteria regardless of Activity Date.</w:t>
      </w:r>
    </w:p>
    <w:p w:rsidR="00423709" w:rsidRDefault="00423709" w:rsidP="004B574B">
      <w:pPr>
        <w:numPr>
          <w:ilvl w:val="0"/>
          <w:numId w:val="12"/>
        </w:numPr>
        <w:spacing w:before="120" w:after="120"/>
      </w:pPr>
      <w:r>
        <w:t>Click the [Search] button to execute your search, or use the [Reset] button to clear all search forms for a new search.</w:t>
      </w:r>
    </w:p>
    <w:p w:rsidR="00423709" w:rsidRPr="00E30C37" w:rsidRDefault="00423709" w:rsidP="004B574B">
      <w:pPr>
        <w:numPr>
          <w:ilvl w:val="0"/>
          <w:numId w:val="12"/>
        </w:numPr>
        <w:spacing w:before="120" w:after="120"/>
      </w:pPr>
      <w:r>
        <w:t>After clicking the [Search] button, a list of records matching your search criteria will be displayed.</w:t>
      </w:r>
    </w:p>
    <w:p w:rsidR="00423709" w:rsidRDefault="001B4502" w:rsidP="004B574B">
      <w:pPr>
        <w:pStyle w:val="Caption"/>
        <w:keepNext/>
        <w:spacing w:before="120" w:after="120"/>
        <w:jc w:val="center"/>
      </w:pPr>
      <w:r>
        <w:rPr>
          <w:noProof/>
        </w:rPr>
        <mc:AlternateContent>
          <mc:Choice Requires="wpg">
            <w:drawing>
              <wp:inline distT="0" distB="0" distL="0" distR="0">
                <wp:extent cx="5813425" cy="1639570"/>
                <wp:effectExtent l="0" t="0" r="0" b="0"/>
                <wp:docPr id="48" name="Group 1096" title="Search results for record maintenance"/>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13425" cy="1639570"/>
                          <a:chOff x="1540" y="7248"/>
                          <a:chExt cx="9155" cy="2582"/>
                        </a:xfrm>
                      </wpg:grpSpPr>
                      <wpg:grpSp>
                        <wpg:cNvPr id="49" name="Group 1091"/>
                        <wpg:cNvGrpSpPr>
                          <a:grpSpLocks/>
                        </wpg:cNvGrpSpPr>
                        <wpg:grpSpPr bwMode="auto">
                          <a:xfrm>
                            <a:off x="1540" y="7248"/>
                            <a:ext cx="9155" cy="2582"/>
                            <a:chOff x="1540" y="6704"/>
                            <a:chExt cx="9155" cy="2582"/>
                          </a:xfrm>
                        </wpg:grpSpPr>
                        <pic:pic xmlns:pic="http://schemas.openxmlformats.org/drawingml/2006/picture">
                          <pic:nvPicPr>
                            <pic:cNvPr id="50" name="Picture 1092" descr="Record Maintenance Results"/>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1545" y="6704"/>
                              <a:ext cx="9150" cy="2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1" name="Picture 1093" descr="BktoSrch"/>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1540" y="9016"/>
                              <a:ext cx="1125"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s:wsp>
                        <wps:cNvPr id="52" name="Rectangle 1094"/>
                        <wps:cNvSpPr>
                          <a:spLocks noChangeArrowheads="1"/>
                        </wps:cNvSpPr>
                        <wps:spPr bwMode="auto">
                          <a:xfrm flipV="1">
                            <a:off x="1639" y="9328"/>
                            <a:ext cx="1009" cy="144"/>
                          </a:xfrm>
                          <a:prstGeom prst="rect">
                            <a:avLst/>
                          </a:prstGeom>
                          <a:solidFill>
                            <a:srgbClr val="6C9DCE"/>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B574B" w:rsidRPr="003F5C41" w:rsidRDefault="004B574B" w:rsidP="00DA2CE1">
                              <w:pPr>
                                <w:spacing w:before="0" w:after="0"/>
                                <w:outlineLvl w:val="6"/>
                                <w:rPr>
                                  <w:rFonts w:cs="Tahoma"/>
                                  <w:color w:val="CCECFF"/>
                                  <w:sz w:val="12"/>
                                  <w:szCs w:val="12"/>
                                </w:rPr>
                              </w:pPr>
                              <w:r w:rsidRPr="003F5C41">
                                <w:rPr>
                                  <w:rFonts w:cs="Tahoma"/>
                                  <w:color w:val="CCECFF"/>
                                  <w:sz w:val="12"/>
                                  <w:szCs w:val="12"/>
                                </w:rPr>
                                <w:t>Records:  3326</w:t>
                              </w:r>
                            </w:p>
                          </w:txbxContent>
                        </wps:txbx>
                        <wps:bodyPr rot="0" vert="horz" wrap="none" lIns="91440" tIns="0" rIns="91440" bIns="0" anchor="t" anchorCtr="0" upright="1">
                          <a:noAutofit/>
                        </wps:bodyPr>
                      </wps:wsp>
                      <wps:wsp>
                        <wps:cNvPr id="53" name="Rectangle 1095"/>
                        <wps:cNvSpPr>
                          <a:spLocks noChangeArrowheads="1"/>
                        </wps:cNvSpPr>
                        <wps:spPr bwMode="auto">
                          <a:xfrm>
                            <a:off x="9436" y="9324"/>
                            <a:ext cx="1168" cy="144"/>
                          </a:xfrm>
                          <a:prstGeom prst="rect">
                            <a:avLst/>
                          </a:prstGeom>
                          <a:solidFill>
                            <a:srgbClr val="6C9DCE"/>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B574B" w:rsidRPr="00D540A3" w:rsidRDefault="004B574B" w:rsidP="00DA2CE1">
                              <w:pPr>
                                <w:spacing w:before="0" w:after="0"/>
                                <w:jc w:val="right"/>
                                <w:rPr>
                                  <w:rFonts w:cs="Tahoma"/>
                                  <w:color w:val="CCECFF"/>
                                  <w:sz w:val="12"/>
                                  <w:szCs w:val="12"/>
                                </w:rPr>
                              </w:pPr>
                              <w:r w:rsidRPr="00D540A3">
                                <w:rPr>
                                  <w:rFonts w:cs="Tahoma"/>
                                  <w:color w:val="CCECFF"/>
                                  <w:sz w:val="12"/>
                                  <w:szCs w:val="12"/>
                                </w:rPr>
                                <w:t>Pages:  333</w:t>
                              </w:r>
                            </w:p>
                          </w:txbxContent>
                        </wps:txbx>
                        <wps:bodyPr rot="0" vert="horz" wrap="square" lIns="91440" tIns="0" rIns="91440" bIns="0" anchor="t" anchorCtr="0" upright="1">
                          <a:noAutofit/>
                        </wps:bodyPr>
                      </wps:wsp>
                    </wpg:wgp>
                  </a:graphicData>
                </a:graphic>
              </wp:inline>
            </w:drawing>
          </mc:Choice>
          <mc:Fallback>
            <w:pict>
              <v:group id="Group 1096" o:spid="_x0000_s1054" alt="Title: Search results for record maintenance" style="width:457.75pt;height:129.1pt;mso-position-horizontal-relative:char;mso-position-vertical-relative:line" coordorigin="1540,7248" coordsize="9155,25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">
                <v:group id="Group 1091" o:spid="_x0000_s1055" style="position:absolute;left:1540;top:7248;width:9155;height:2582" coordorigin="1540,6704" coordsize="9155,25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shape id="Picture 1092" o:spid="_x0000_s1056" type="#_x0000_t75" alt="Record Maintenance Results" style="position:absolute;left:1545;top:6704;width:9150;height:23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">
                    <v:imagedata r:id="rId41" o:title="Record Maintenance Results"/>
                  </v:shape>
                  <v:shape id="Picture 1093" o:spid="_x0000_s1057" type="#_x0000_t75" alt="BktoSrch" style="position:absolute;left:1540;top:9016;width:1125;height:2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">
                    <v:imagedata r:id="rId42" o:title="BktoSrch"/>
                  </v:shape>
                </v:group>
                <v:rect id="Rectangle 1094" o:spid="_x0000_s1058" style="position:absolute;left:1639;top:9328;width:1009;height:144;flip:y;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" fillcolor="#6c9dce" stroked="f">
                  <v:textbox inset=",0,,0">
                    <w:txbxContent>
                      <w:p w:rsidR="004B574B" w:rsidRPr="003F5C41" w:rsidRDefault="004B574B" w:rsidP="00DA2CE1">
                        <w:pPr>
                          <w:spacing w:before="0" w:after="0"/>
                          <w:outlineLvl w:val="6"/>
                          <w:rPr>
                            <w:rFonts w:cs="Tahoma"/>
                            <w:color w:val="CCECFF"/>
                            <w:sz w:val="12"/>
                            <w:szCs w:val="12"/>
                          </w:rPr>
                        </w:pPr>
                        <w:r w:rsidRPr="003F5C41">
                          <w:rPr>
                            <w:rFonts w:cs="Tahoma"/>
                            <w:color w:val="CCECFF"/>
                            <w:sz w:val="12"/>
                            <w:szCs w:val="12"/>
                          </w:rPr>
                          <w:t>Records:  3326</w:t>
                        </w:r>
                      </w:p>
                    </w:txbxContent>
                  </v:textbox>
                </v:rect>
                <v:rect id="Rectangle 1095" o:spid="_x0000_s1059" style="position:absolute;left:9436;top:9324;width:1168;height: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" fillcolor="#6c9dce" stroked="f">
                  <v:textbox inset=",0,,0">
                    <w:txbxContent>
                      <w:p w:rsidR="004B574B" w:rsidRPr="00D540A3" w:rsidRDefault="004B574B" w:rsidP="00DA2CE1">
                        <w:pPr>
                          <w:spacing w:before="0" w:after="0"/>
                          <w:jc w:val="right"/>
                          <w:rPr>
                            <w:rFonts w:cs="Tahoma"/>
                            <w:color w:val="CCECFF"/>
                            <w:sz w:val="12"/>
                            <w:szCs w:val="12"/>
                          </w:rPr>
                        </w:pPr>
                        <w:r w:rsidRPr="00D540A3">
                          <w:rPr>
                            <w:rFonts w:cs="Tahoma"/>
                            <w:color w:val="CCECFF"/>
                            <w:sz w:val="12"/>
                            <w:szCs w:val="12"/>
                          </w:rPr>
                          <w:t>Pages:  333</w:t>
                        </w:r>
                      </w:p>
                    </w:txbxContent>
                  </v:textbox>
                </v:rect>
                <w10:anchorlock/>
              </v:group>
            </w:pict>
          </mc:Fallback>
        </mc:AlternateContent>
      </w:r>
      <w:r w:rsidR="00423709">
        <w:t>Search results for Record Maintenance.  Results for Student Lookup are similar.</w:t>
      </w:r>
    </w:p>
    <w:p w:rsidR="00423709" w:rsidRDefault="001B4502" w:rsidP="004B574B">
      <w:pPr>
        <w:spacing w:before="120" w:after="120"/>
      </w:pPr>
      <w:r>
        <w:rPr>
          <w:noProof/>
        </w:rPr>
        <mc:AlternateContent>
          <mc:Choice Requires="wps">
            <w:drawing>
              <wp:anchor distT="0" distB="182880" distL="114300" distR="114300" simplePos="0" relativeHeight="251659776"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47" name="Text Box 10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F949F0" w:rsidP="00E0358D">
                            <w:pPr>
                              <w:spacing w:before="0" w:after="0"/>
                              <w:rPr>
                                <w:b/>
                                <w:sz w:val="16"/>
                                <w:szCs w:val="16"/>
                              </w:rPr>
                            </w:pPr>
                            <w:hyperlink w:anchor="TOC" w:history="1">
                              <w:r w:rsidR="004B574B"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9" o:spid="_x0000_s1060" type="#_x0000_t202" style="position:absolute;margin-left:-50pt;margin-top:8.8pt;width:135pt;height:20.4pt;z-index:251659776;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423709">
        <w:t xml:space="preserve">Click on the </w:t>
      </w:r>
      <w:r>
        <w:rPr>
          <w:noProof/>
        </w:rPr>
        <w:drawing>
          <wp:inline distT="0" distB="0" distL="0" distR="0">
            <wp:extent cx="228600" cy="152400"/>
            <wp:effectExtent l="0" t="0" r="0" b="0"/>
            <wp:docPr id="15" name="Picture 15" descr="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reen Checkmark"/>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423709">
        <w:t xml:space="preserve">associated with the record you wish to edit or view.  </w:t>
      </w:r>
      <w:r w:rsidR="00423709">
        <w:rPr>
          <w:b/>
          <w:bCs/>
        </w:rPr>
        <w:t>Record Maintenance</w:t>
      </w:r>
      <w:r w:rsidR="00423709">
        <w:t xml:space="preserve"> will display an editable version of the student record.  </w:t>
      </w:r>
      <w:r w:rsidR="00423709">
        <w:rPr>
          <w:b/>
          <w:bCs/>
        </w:rPr>
        <w:t>Student Lookup</w:t>
      </w:r>
      <w:r w:rsidR="00423709">
        <w:t xml:space="preserve"> will display a read-only version of the record.  Steps 7, 8, and 9 apply only to </w:t>
      </w:r>
      <w:r w:rsidR="00423709">
        <w:rPr>
          <w:b/>
          <w:bCs/>
        </w:rPr>
        <w:t>Record Maintenance</w:t>
      </w:r>
      <w:r w:rsidR="00423709">
        <w:t>.</w:t>
      </w:r>
    </w:p>
    <w:p w:rsidR="00423709" w:rsidRDefault="001B4502" w:rsidP="004B574B">
      <w:pPr>
        <w:spacing w:before="120" w:after="120"/>
      </w:pPr>
      <w:r>
        <w:rPr>
          <w:noProof/>
        </w:rPr>
        <w:lastRenderedPageBreak/>
        <w:drawing>
          <wp:inline distT="0" distB="0" distL="0" distR="0">
            <wp:extent cx="5010150" cy="2600325"/>
            <wp:effectExtent l="0" t="0" r="0" b="9525"/>
            <wp:docPr id="1354" name="Picture 1354" descr="SSID" title="SSID snapshot for making chan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4" descr="SSI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10150" cy="2600325"/>
                    </a:xfrm>
                    <a:prstGeom prst="rect">
                      <a:avLst/>
                    </a:prstGeom>
                    <a:noFill/>
                    <a:ln>
                      <a:noFill/>
                    </a:ln>
                  </pic:spPr>
                </pic:pic>
              </a:graphicData>
            </a:graphic>
          </wp:inline>
        </w:drawing>
      </w:r>
    </w:p>
    <w:p w:rsidR="00423709" w:rsidRDefault="00423709" w:rsidP="004B574B">
      <w:pPr>
        <w:numPr>
          <w:ilvl w:val="0"/>
          <w:numId w:val="12"/>
        </w:numPr>
        <w:spacing w:before="120" w:after="120"/>
      </w:pPr>
      <w:r>
        <w:t>Make any necessary changes to the record.</w:t>
      </w:r>
    </w:p>
    <w:p w:rsidR="00423709" w:rsidRPr="00841ED5" w:rsidRDefault="00423709" w:rsidP="004B574B">
      <w:pPr>
        <w:numPr>
          <w:ilvl w:val="0"/>
          <w:numId w:val="12"/>
        </w:numPr>
        <w:spacing w:before="120" w:after="120"/>
      </w:pPr>
      <w:r>
        <w:t xml:space="preserve">Click the [Save] button to save your changes and to update the </w:t>
      </w:r>
      <w:r>
        <w:rPr>
          <w:b/>
          <w:bCs/>
        </w:rPr>
        <w:t>Activity Date</w:t>
      </w:r>
      <w:r>
        <w:t xml:space="preserve"> and the </w:t>
      </w:r>
      <w:r>
        <w:rPr>
          <w:b/>
          <w:bCs/>
        </w:rPr>
        <w:t>Update Date</w:t>
      </w:r>
      <w:r>
        <w:t xml:space="preserve"> of the record.  To update only the </w:t>
      </w:r>
      <w:r>
        <w:rPr>
          <w:b/>
          <w:bCs/>
        </w:rPr>
        <w:t>Activity Date</w:t>
      </w:r>
      <w:r>
        <w:t xml:space="preserve">, save the record without making any changes.  To discard any changes and return to the list use the [Back to List] button.  To discard changes and return to the search page, click the [Back to Search] button. </w:t>
      </w:r>
      <w:r w:rsidRPr="00316D59">
        <w:rPr>
          <w:color w:val="FF0000"/>
          <w:u w:val="single"/>
        </w:rPr>
        <w:t>NOTE</w:t>
      </w:r>
      <w:r w:rsidRPr="009D5131">
        <w:rPr>
          <w:color w:val="FF0000"/>
        </w:rPr>
        <w:t>: For an SSID record to be “Current”, the Activity Date must be within the Current School Year.</w:t>
      </w:r>
    </w:p>
    <w:p w:rsidR="00423709" w:rsidRDefault="00423709" w:rsidP="004B574B">
      <w:pPr>
        <w:numPr>
          <w:ilvl w:val="0"/>
          <w:numId w:val="12"/>
        </w:numPr>
        <w:tabs>
          <w:tab w:val="left" w:pos="8200"/>
          <w:tab w:val="left" w:pos="8500"/>
        </w:tabs>
        <w:spacing w:before="120" w:after="120"/>
      </w:pPr>
      <w:r>
        <w:t xml:space="preserve">After making your changes and clicking the [Save] button, if you are presented with an </w:t>
      </w:r>
      <w:r>
        <w:rPr>
          <w:b/>
          <w:bCs/>
        </w:rPr>
        <w:t>“ERRORS FOUND!”</w:t>
      </w:r>
      <w:r>
        <w:t xml:space="preserve"> message window, correct any errors and click the [Save] button again to record your changes.  To discard any changes and return to the list use the [Back to List] button.  To discard changes and return to the search page, click the [Back to Search] button.</w:t>
      </w:r>
    </w:p>
    <w:p w:rsidR="00423709" w:rsidRDefault="001B4502" w:rsidP="004B574B">
      <w:pPr>
        <w:numPr>
          <w:ilvl w:val="0"/>
          <w:numId w:val="32"/>
        </w:numPr>
        <w:spacing w:before="120" w:after="120"/>
      </w:pPr>
      <w:r>
        <w:rPr>
          <w:noProof/>
        </w:rPr>
        <mc:AlternateContent>
          <mc:Choice Requires="wps">
            <w:drawing>
              <wp:anchor distT="0" distB="182880" distL="114300" distR="114300" simplePos="0" relativeHeight="251660800"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46" name="Text Box 10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F949F0" w:rsidP="00E0358D">
                            <w:pPr>
                              <w:spacing w:before="0" w:after="0"/>
                              <w:rPr>
                                <w:b/>
                                <w:sz w:val="16"/>
                                <w:szCs w:val="16"/>
                              </w:rPr>
                            </w:pPr>
                            <w:hyperlink w:anchor="TOC" w:history="1">
                              <w:r w:rsidR="004B574B"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10" o:spid="_x0000_s1061" type="#_x0000_t202" style="position:absolute;left:0;text-align:left;margin-left:-50pt;margin-top:8.8pt;width:135pt;height:20.4pt;z-index:251660800;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423709">
        <w:t>If the record has been merged to another, the [View Merge History] button will provide details of the merge.</w:t>
      </w:r>
    </w:p>
    <w:p w:rsidR="00483D02" w:rsidRDefault="00423709" w:rsidP="004B574B">
      <w:pPr>
        <w:numPr>
          <w:ilvl w:val="0"/>
          <w:numId w:val="5"/>
        </w:numPr>
        <w:spacing w:before="120" w:after="120"/>
      </w:pPr>
      <w:r>
        <w:rPr>
          <w:color w:val="FF0000"/>
        </w:rPr>
        <w:t xml:space="preserve">For assistance looking up an </w:t>
      </w:r>
      <w:r>
        <w:rPr>
          <w:b/>
          <w:bCs/>
          <w:color w:val="FF0000"/>
        </w:rPr>
        <w:t>Institution ID</w:t>
      </w:r>
      <w:r>
        <w:rPr>
          <w:color w:val="FF0000"/>
        </w:rPr>
        <w:t xml:space="preserve">, visit the </w:t>
      </w:r>
      <w:r>
        <w:rPr>
          <w:b/>
          <w:bCs/>
          <w:color w:val="FF0000"/>
        </w:rPr>
        <w:t>Institution Lookup Application</w:t>
      </w:r>
      <w:r>
        <w:rPr>
          <w:color w:val="FF0000"/>
        </w:rPr>
        <w:t xml:space="preserve"> at: </w:t>
      </w:r>
      <w:hyperlink r:id="rId44" w:history="1">
        <w:r>
          <w:rPr>
            <w:rStyle w:val="Hyperlink"/>
          </w:rPr>
          <w:t>http://www.ode.state.or.us/instid/</w:t>
        </w:r>
      </w:hyperlink>
      <w:r>
        <w:rPr>
          <w:color w:val="FF0000"/>
        </w:rPr>
        <w:t xml:space="preserve">.  For a listing of </w:t>
      </w:r>
      <w:r>
        <w:rPr>
          <w:b/>
          <w:bCs/>
          <w:color w:val="FF0000"/>
        </w:rPr>
        <w:t>Enrolled Grades</w:t>
      </w:r>
      <w:r>
        <w:rPr>
          <w:color w:val="FF0000"/>
        </w:rPr>
        <w:t xml:space="preserve">, </w:t>
      </w:r>
      <w:r>
        <w:rPr>
          <w:b/>
          <w:bCs/>
          <w:color w:val="FF0000"/>
        </w:rPr>
        <w:t>Entry Codes</w:t>
      </w:r>
      <w:r>
        <w:rPr>
          <w:color w:val="FF0000"/>
        </w:rPr>
        <w:t xml:space="preserve">, </w:t>
      </w:r>
      <w:r>
        <w:rPr>
          <w:b/>
          <w:bCs/>
          <w:color w:val="FF0000"/>
        </w:rPr>
        <w:t>Withdrawal Codes</w:t>
      </w:r>
      <w:r>
        <w:rPr>
          <w:color w:val="FF0000"/>
        </w:rPr>
        <w:t xml:space="preserve">, or </w:t>
      </w:r>
      <w:r>
        <w:rPr>
          <w:b/>
          <w:bCs/>
          <w:color w:val="FF0000"/>
        </w:rPr>
        <w:t>Reason for Leaving Codes</w:t>
      </w:r>
      <w:r>
        <w:rPr>
          <w:color w:val="FF0000"/>
        </w:rPr>
        <w:t xml:space="preserve"> click the appropriate [List] button.  Be sure to close the list window before continuing.</w:t>
      </w:r>
    </w:p>
    <w:p w:rsidR="00092A1D" w:rsidRDefault="00092A1D" w:rsidP="004B574B">
      <w:pPr>
        <w:spacing w:before="120" w:after="120" w:line="240" w:lineRule="auto"/>
        <w:rPr>
          <w:caps/>
          <w:spacing w:val="15"/>
          <w:sz w:val="22"/>
          <w:szCs w:val="22"/>
        </w:rPr>
      </w:pPr>
      <w:bookmarkStart w:id="478" w:name="_Toc78856149"/>
      <w:bookmarkStart w:id="479" w:name="_Toc183586869"/>
      <w:bookmarkStart w:id="480" w:name="_Toc186421605"/>
      <w:bookmarkStart w:id="481" w:name="_Toc416687779"/>
      <w:bookmarkStart w:id="482" w:name="ProductionDownload"/>
      <w:r>
        <w:br w:type="page"/>
      </w:r>
    </w:p>
    <w:p w:rsidR="00423709" w:rsidRDefault="00423709" w:rsidP="004B574B">
      <w:pPr>
        <w:pStyle w:val="Heading2"/>
        <w:spacing w:before="120" w:after="120"/>
      </w:pPr>
      <w:r>
        <w:lastRenderedPageBreak/>
        <w:t>Production Download</w:t>
      </w:r>
      <w:bookmarkEnd w:id="478"/>
      <w:bookmarkEnd w:id="479"/>
      <w:bookmarkEnd w:id="480"/>
      <w:bookmarkEnd w:id="481"/>
    </w:p>
    <w:bookmarkEnd w:id="482"/>
    <w:p w:rsidR="00423709" w:rsidRDefault="00423709" w:rsidP="004B574B">
      <w:pPr>
        <w:spacing w:before="120" w:after="120"/>
      </w:pPr>
      <w:r>
        <w:t xml:space="preserve">Use the </w:t>
      </w:r>
      <w:r>
        <w:rPr>
          <w:b/>
          <w:bCs/>
        </w:rPr>
        <w:t>Production Download</w:t>
      </w:r>
      <w:r>
        <w:t xml:space="preserve"> option to download data from ODE for upload into your </w:t>
      </w:r>
      <w:r>
        <w:rPr>
          <w:b/>
          <w:bCs/>
        </w:rPr>
        <w:t xml:space="preserve">Student </w:t>
      </w:r>
      <w:r w:rsidR="00CF7A57">
        <w:rPr>
          <w:b/>
          <w:bCs/>
        </w:rPr>
        <w:t>Information System (SIS)</w:t>
      </w:r>
      <w:r>
        <w:t xml:space="preserve">.  </w:t>
      </w:r>
    </w:p>
    <w:p w:rsidR="00423709" w:rsidRDefault="00423709" w:rsidP="004B574B">
      <w:pPr>
        <w:pStyle w:val="Heading3"/>
        <w:spacing w:before="120" w:after="120"/>
      </w:pPr>
      <w:bookmarkStart w:id="483" w:name="_Toc183586871"/>
      <w:bookmarkStart w:id="484" w:name="_Toc186421607"/>
      <w:bookmarkStart w:id="485" w:name="_Toc416687780"/>
      <w:r>
        <w:t xml:space="preserve">Student Collections: </w:t>
      </w:r>
      <w:r w:rsidRPr="00BC676B">
        <w:t>SSID</w:t>
      </w:r>
      <w:bookmarkEnd w:id="483"/>
      <w:bookmarkEnd w:id="484"/>
      <w:bookmarkEnd w:id="485"/>
    </w:p>
    <w:p w:rsidR="00423709" w:rsidRDefault="00423709" w:rsidP="004B574B">
      <w:pPr>
        <w:numPr>
          <w:ilvl w:val="0"/>
          <w:numId w:val="56"/>
        </w:numPr>
        <w:spacing w:before="120" w:after="120"/>
      </w:pPr>
      <w:r>
        <w:t xml:space="preserve">Select </w:t>
      </w:r>
      <w:r>
        <w:rPr>
          <w:b/>
          <w:bCs/>
        </w:rPr>
        <w:t>“Production Download”</w:t>
      </w:r>
      <w:r>
        <w:t xml:space="preserve"> from the </w:t>
      </w:r>
      <w:r>
        <w:rPr>
          <w:b/>
          <w:bCs/>
        </w:rPr>
        <w:t>Record Management</w:t>
      </w:r>
      <w:r>
        <w:t xml:space="preserve"> menu.  A form for selecting the type of data filter you would like to use will be displayed.</w:t>
      </w:r>
    </w:p>
    <w:p w:rsidR="00423709" w:rsidRDefault="001B4502" w:rsidP="004B574B">
      <w:pPr>
        <w:spacing w:before="120" w:after="120"/>
      </w:pPr>
      <w:r>
        <w:rPr>
          <w:noProof/>
        </w:rPr>
        <w:drawing>
          <wp:inline distT="0" distB="0" distL="0" distR="0">
            <wp:extent cx="5943600" cy="2505075"/>
            <wp:effectExtent l="0" t="0" r="0" b="9525"/>
            <wp:docPr id="16" name="Picture 16" title="production download snap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2505075"/>
                    </a:xfrm>
                    <a:prstGeom prst="rect">
                      <a:avLst/>
                    </a:prstGeom>
                    <a:noFill/>
                    <a:ln>
                      <a:noFill/>
                    </a:ln>
                  </pic:spPr>
                </pic:pic>
              </a:graphicData>
            </a:graphic>
          </wp:inline>
        </w:drawing>
      </w:r>
    </w:p>
    <w:p w:rsidR="00423709" w:rsidRDefault="001B4502" w:rsidP="004B574B">
      <w:pPr>
        <w:numPr>
          <w:ilvl w:val="0"/>
          <w:numId w:val="56"/>
        </w:numPr>
        <w:spacing w:before="120" w:after="120"/>
      </w:pPr>
      <w:r>
        <w:rPr>
          <w:noProof/>
        </w:rPr>
        <mc:AlternateContent>
          <mc:Choice Requires="wps">
            <w:drawing>
              <wp:anchor distT="0" distB="182880" distL="114300" distR="114300" simplePos="0" relativeHeight="251661824"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45" name="Text Box 10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F949F0" w:rsidP="00E0358D">
                            <w:pPr>
                              <w:spacing w:before="0" w:after="0"/>
                              <w:rPr>
                                <w:b/>
                                <w:sz w:val="16"/>
                                <w:szCs w:val="16"/>
                              </w:rPr>
                            </w:pPr>
                            <w:hyperlink w:anchor="TOC" w:history="1">
                              <w:r w:rsidR="004B574B"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12" o:spid="_x0000_s1062" type="#_x0000_t202" style="position:absolute;left:0;text-align:left;margin-left:-50pt;margin-top:8.8pt;width:135pt;height:20.4pt;z-index:251661824;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423709">
        <w:t>Click on the type of filter you would like to use to filter your data.  You may choose from the following filter types:</w:t>
      </w:r>
    </w:p>
    <w:p w:rsidR="00423709" w:rsidRDefault="00423709" w:rsidP="004B574B">
      <w:pPr>
        <w:numPr>
          <w:ilvl w:val="0"/>
          <w:numId w:val="33"/>
        </w:numPr>
        <w:spacing w:before="120" w:after="120"/>
      </w:pPr>
      <w:r>
        <w:rPr>
          <w:b/>
          <w:bCs/>
        </w:rPr>
        <w:t xml:space="preserve">All </w:t>
      </w:r>
      <w:r w:rsidR="000D2669">
        <w:rPr>
          <w:b/>
          <w:bCs/>
        </w:rPr>
        <w:t>Fields</w:t>
      </w:r>
      <w:r>
        <w:t xml:space="preserve"> All data fields for each student associated with your institution.</w:t>
      </w:r>
    </w:p>
    <w:p w:rsidR="00423709" w:rsidRDefault="00423709" w:rsidP="004B574B">
      <w:pPr>
        <w:numPr>
          <w:ilvl w:val="0"/>
          <w:numId w:val="33"/>
        </w:numPr>
        <w:spacing w:before="120" w:after="120"/>
      </w:pPr>
      <w:r>
        <w:rPr>
          <w:b/>
          <w:bCs/>
        </w:rPr>
        <w:t>District Institution ID, District Student ID, Secure Student ID</w:t>
      </w:r>
      <w:r>
        <w:t xml:space="preserve"> Three select data fields for each student associated with your institution.</w:t>
      </w:r>
    </w:p>
    <w:p w:rsidR="00423709" w:rsidRDefault="00423709" w:rsidP="004B574B">
      <w:pPr>
        <w:numPr>
          <w:ilvl w:val="0"/>
          <w:numId w:val="56"/>
        </w:numPr>
        <w:spacing w:before="120" w:after="120"/>
      </w:pPr>
      <w:r>
        <w:t>If you</w:t>
      </w:r>
      <w:r>
        <w:rPr>
          <w:b/>
          <w:bCs/>
        </w:rPr>
        <w:t xml:space="preserve"> are</w:t>
      </w:r>
      <w:r>
        <w:t xml:space="preserve"> filtering by </w:t>
      </w:r>
      <w:r>
        <w:rPr>
          <w:b/>
          <w:bCs/>
        </w:rPr>
        <w:t>Date Range</w:t>
      </w:r>
      <w:r>
        <w:t xml:space="preserve">, enter a </w:t>
      </w:r>
      <w:r>
        <w:rPr>
          <w:b/>
          <w:bCs/>
        </w:rPr>
        <w:t>Beginning Date</w:t>
      </w:r>
      <w:r>
        <w:t xml:space="preserve"> and an </w:t>
      </w:r>
      <w:r>
        <w:rPr>
          <w:b/>
          <w:bCs/>
        </w:rPr>
        <w:t>Ending Date</w:t>
      </w:r>
      <w:r>
        <w:t xml:space="preserve"> using the </w:t>
      </w:r>
      <w:proofErr w:type="spellStart"/>
      <w:r>
        <w:t>dd</w:t>
      </w:r>
      <w:proofErr w:type="spellEnd"/>
      <w:r>
        <w:t>/mm/</w:t>
      </w:r>
      <w:proofErr w:type="spellStart"/>
      <w:r>
        <w:t>yyyy</w:t>
      </w:r>
      <w:proofErr w:type="spellEnd"/>
      <w:r>
        <w:t xml:space="preserve"> format.  SSID records with an Activity Date later than the Beginning Date and earlier than the Ending Date will be returned.</w:t>
      </w:r>
    </w:p>
    <w:p w:rsidR="00423709" w:rsidRDefault="00423709" w:rsidP="004B574B">
      <w:pPr>
        <w:numPr>
          <w:ilvl w:val="0"/>
          <w:numId w:val="56"/>
        </w:numPr>
        <w:spacing w:before="120" w:after="120"/>
      </w:pPr>
      <w:r>
        <w:t xml:space="preserve">Choose from </w:t>
      </w:r>
      <w:r>
        <w:rPr>
          <w:b/>
          <w:bCs/>
        </w:rPr>
        <w:t>Comma Separated Values (.csv)</w:t>
      </w:r>
      <w:r>
        <w:t xml:space="preserve">, and </w:t>
      </w:r>
      <w:r>
        <w:rPr>
          <w:b/>
          <w:bCs/>
        </w:rPr>
        <w:t>Extensible Markup Language (.xml)</w:t>
      </w:r>
      <w:r>
        <w:t xml:space="preserve"> file types by clicking the corresponding button at the bottom of the form.</w:t>
      </w:r>
    </w:p>
    <w:p w:rsidR="00423709" w:rsidRDefault="00423709" w:rsidP="004B574B">
      <w:pPr>
        <w:numPr>
          <w:ilvl w:val="0"/>
          <w:numId w:val="56"/>
        </w:numPr>
        <w:spacing w:before="120" w:after="120"/>
      </w:pPr>
      <w:r>
        <w:t>After making your selection, you will receive an email containing a link and instructions for retrieving your file.</w:t>
      </w:r>
    </w:p>
    <w:p w:rsidR="00423709" w:rsidRDefault="00423709" w:rsidP="004B574B">
      <w:pPr>
        <w:numPr>
          <w:ilvl w:val="1"/>
          <w:numId w:val="56"/>
        </w:numPr>
        <w:spacing w:before="120" w:after="120"/>
      </w:pPr>
      <w:r>
        <w:t>Click the link and enter your email address when prompted.  The File Transfer Send File page will appear.</w:t>
      </w:r>
    </w:p>
    <w:p w:rsidR="00423709" w:rsidRDefault="001B4502" w:rsidP="004B574B">
      <w:pPr>
        <w:spacing w:before="120" w:after="120"/>
      </w:pPr>
      <w:r>
        <w:rPr>
          <w:noProof/>
        </w:rPr>
        <w:lastRenderedPageBreak/>
        <w:drawing>
          <wp:inline distT="0" distB="0" distL="0" distR="0">
            <wp:extent cx="4867275" cy="1704975"/>
            <wp:effectExtent l="19050" t="19050" r="28575" b="28575"/>
            <wp:docPr id="779" name="Picture 779" descr="Download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9" descr="DownloadIco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867275" cy="1704975"/>
                    </a:xfrm>
                    <a:prstGeom prst="rect">
                      <a:avLst/>
                    </a:prstGeom>
                    <a:noFill/>
                    <a:ln w="19050">
                      <a:solidFill>
                        <a:srgbClr val="000000"/>
                      </a:solidFill>
                      <a:miter lim="800000"/>
                      <a:headEnd/>
                      <a:tailEnd/>
                    </a:ln>
                    <a:effectLst/>
                  </pic:spPr>
                </pic:pic>
              </a:graphicData>
            </a:graphic>
          </wp:inline>
        </w:drawing>
      </w:r>
    </w:p>
    <w:p w:rsidR="00423709" w:rsidRDefault="00423709" w:rsidP="004B574B">
      <w:pPr>
        <w:numPr>
          <w:ilvl w:val="0"/>
          <w:numId w:val="56"/>
        </w:numPr>
        <w:spacing w:before="120" w:after="120"/>
      </w:pPr>
      <w:r>
        <w:t>Click the “Download” icon.</w:t>
      </w:r>
    </w:p>
    <w:p w:rsidR="00423709" w:rsidRDefault="00423709" w:rsidP="004B574B">
      <w:pPr>
        <w:numPr>
          <w:ilvl w:val="1"/>
          <w:numId w:val="72"/>
        </w:numPr>
        <w:spacing w:before="120" w:after="120"/>
      </w:pPr>
      <w:r>
        <w:t>When the “File Download” dialog box comes up asking “Would you like to open the file or save it to your computer?” you may choose either option.</w:t>
      </w:r>
    </w:p>
    <w:p w:rsidR="00423709" w:rsidRDefault="00423709" w:rsidP="004B574B">
      <w:pPr>
        <w:numPr>
          <w:ilvl w:val="1"/>
          <w:numId w:val="72"/>
        </w:numPr>
        <w:spacing w:before="120" w:after="120"/>
      </w:pPr>
      <w:r>
        <w:t>If you choose to save the file, save it to a meaningful location on your computer.  Your Desktop or My Documents folder may be good choices.</w:t>
      </w:r>
    </w:p>
    <w:p w:rsidR="00423709" w:rsidRDefault="00423709" w:rsidP="004B574B">
      <w:pPr>
        <w:spacing w:before="120" w:after="120"/>
      </w:pPr>
      <w:r>
        <w:t xml:space="preserve"> </w:t>
      </w:r>
      <w:bookmarkStart w:id="486" w:name="_Toc78856150"/>
      <w:r>
        <w:br w:type="page"/>
      </w:r>
    </w:p>
    <w:bookmarkStart w:id="487" w:name="_Toc183586872"/>
    <w:bookmarkStart w:id="488" w:name="_Toc186421608"/>
    <w:bookmarkStart w:id="489" w:name="_Toc416687781"/>
    <w:bookmarkStart w:id="490" w:name="ReviewHistory"/>
    <w:p w:rsidR="00423709" w:rsidRDefault="001B4502" w:rsidP="004B574B">
      <w:pPr>
        <w:pStyle w:val="Heading2"/>
        <w:spacing w:before="120" w:after="120"/>
      </w:pPr>
      <w:r>
        <w:rPr>
          <w:noProof/>
        </w:rPr>
        <w:lastRenderedPageBreak/>
        <mc:AlternateContent>
          <mc:Choice Requires="wps">
            <w:drawing>
              <wp:anchor distT="0" distB="182880" distL="114300" distR="114300" simplePos="0" relativeHeight="251662848"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44" name="Text Box 10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F949F0" w:rsidP="00E0358D">
                            <w:pPr>
                              <w:spacing w:before="0" w:after="0"/>
                              <w:rPr>
                                <w:b/>
                                <w:sz w:val="16"/>
                                <w:szCs w:val="16"/>
                              </w:rPr>
                            </w:pPr>
                            <w:hyperlink w:anchor="TOC" w:history="1">
                              <w:r w:rsidR="004B574B"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13" o:spid="_x0000_s1063" type="#_x0000_t202" style="position:absolute;margin-left:-50pt;margin-top:8.8pt;width:135pt;height:20.4pt;z-index:251662848;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423709">
        <w:t>Review History</w:t>
      </w:r>
      <w:bookmarkEnd w:id="486"/>
      <w:r w:rsidR="00423709">
        <w:t xml:space="preserve"> / Review Merge History</w:t>
      </w:r>
      <w:bookmarkEnd w:id="487"/>
      <w:bookmarkEnd w:id="488"/>
      <w:bookmarkEnd w:id="489"/>
    </w:p>
    <w:bookmarkEnd w:id="490"/>
    <w:p w:rsidR="00423709" w:rsidRDefault="00423709" w:rsidP="004B574B">
      <w:pPr>
        <w:spacing w:before="120" w:after="120"/>
      </w:pPr>
      <w:r>
        <w:t xml:space="preserve">The </w:t>
      </w:r>
      <w:r>
        <w:rPr>
          <w:b/>
          <w:bCs/>
        </w:rPr>
        <w:t>“Review History”</w:t>
      </w:r>
      <w:r>
        <w:t xml:space="preserve"> option allows you to view current student records and a history of any changes made to the records.  The</w:t>
      </w:r>
      <w:r w:rsidRPr="00FE2C0B">
        <w:rPr>
          <w:b/>
        </w:rPr>
        <w:t xml:space="preserve"> “Review Merge History”</w:t>
      </w:r>
      <w:r>
        <w:t xml:space="preserve"> option provides details in the case where two SSID records have bee</w:t>
      </w:r>
      <w:r w:rsidR="00AB7B89">
        <w:t xml:space="preserve">n merged into a single record. </w:t>
      </w:r>
    </w:p>
    <w:p w:rsidR="00423709" w:rsidRDefault="00423709" w:rsidP="004B574B">
      <w:pPr>
        <w:numPr>
          <w:ilvl w:val="0"/>
          <w:numId w:val="14"/>
        </w:numPr>
        <w:spacing w:before="120" w:after="120"/>
      </w:pPr>
      <w:r>
        <w:t xml:space="preserve">Choose </w:t>
      </w:r>
      <w:r>
        <w:rPr>
          <w:b/>
          <w:bCs/>
        </w:rPr>
        <w:t>“Review History”</w:t>
      </w:r>
      <w:r>
        <w:t xml:space="preserve"> or</w:t>
      </w:r>
      <w:r w:rsidRPr="00FE2C0B">
        <w:rPr>
          <w:b/>
        </w:rPr>
        <w:t xml:space="preserve"> “Review Merge History”</w:t>
      </w:r>
      <w:r>
        <w:t xml:space="preserve"> from the </w:t>
      </w:r>
      <w:r>
        <w:rPr>
          <w:b/>
          <w:bCs/>
        </w:rPr>
        <w:t>Record Management</w:t>
      </w:r>
      <w:r>
        <w:t xml:space="preserve"> menu from the </w:t>
      </w:r>
      <w:r>
        <w:rPr>
          <w:b/>
          <w:bCs/>
        </w:rPr>
        <w:t>SSID System</w:t>
      </w:r>
      <w:r>
        <w:t xml:space="preserve"> collection under </w:t>
      </w:r>
      <w:r>
        <w:rPr>
          <w:b/>
          <w:bCs/>
        </w:rPr>
        <w:t>Student Collections</w:t>
      </w:r>
      <w:r>
        <w:t>.</w:t>
      </w:r>
    </w:p>
    <w:p w:rsidR="00423709" w:rsidRDefault="001B4502" w:rsidP="004B574B">
      <w:pPr>
        <w:spacing w:before="120" w:after="120"/>
      </w:pPr>
      <w:r>
        <w:rPr>
          <w:noProof/>
        </w:rPr>
        <w:drawing>
          <wp:inline distT="0" distB="0" distL="0" distR="0">
            <wp:extent cx="3667125" cy="533400"/>
            <wp:effectExtent l="0" t="0" r="9525" b="0"/>
            <wp:docPr id="17" name="Picture 17" descr="merge 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ergehistory"/>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67125" cy="533400"/>
                    </a:xfrm>
                    <a:prstGeom prst="rect">
                      <a:avLst/>
                    </a:prstGeom>
                    <a:noFill/>
                    <a:ln>
                      <a:noFill/>
                    </a:ln>
                  </pic:spPr>
                </pic:pic>
              </a:graphicData>
            </a:graphic>
          </wp:inline>
        </w:drawing>
      </w:r>
    </w:p>
    <w:p w:rsidR="00423709" w:rsidRDefault="00423709" w:rsidP="004B574B">
      <w:pPr>
        <w:numPr>
          <w:ilvl w:val="0"/>
          <w:numId w:val="14"/>
        </w:numPr>
        <w:spacing w:before="120" w:after="120"/>
      </w:pPr>
      <w:r>
        <w:t xml:space="preserve">Enter the </w:t>
      </w:r>
      <w:r>
        <w:rPr>
          <w:b/>
          <w:bCs/>
        </w:rPr>
        <w:t>SSID</w:t>
      </w:r>
      <w:r>
        <w:t xml:space="preserve"> of the student record for which you wish to view the history and click the [Submit] button to view the history.</w:t>
      </w:r>
    </w:p>
    <w:p w:rsidR="00423709" w:rsidRDefault="00423709" w:rsidP="004B574B">
      <w:pPr>
        <w:numPr>
          <w:ilvl w:val="1"/>
          <w:numId w:val="14"/>
        </w:numPr>
        <w:spacing w:before="120" w:after="120"/>
      </w:pPr>
      <w:r>
        <w:t>If you are using “Review History” and the SSID you have entered has been merged to another record you will see a message informing you that this record has been merged and is not available for editing.  You will be given the current SSID, and instructed to maintain only the current record.</w:t>
      </w:r>
    </w:p>
    <w:p w:rsidR="00AB7B89" w:rsidRDefault="001B4502" w:rsidP="004B574B">
      <w:pPr>
        <w:spacing w:before="120" w:after="120"/>
        <w:jc w:val="center"/>
      </w:pPr>
      <w:r>
        <w:rPr>
          <w:noProof/>
        </w:rPr>
        <w:drawing>
          <wp:inline distT="0" distB="0" distL="0" distR="0">
            <wp:extent cx="3952875" cy="4191000"/>
            <wp:effectExtent l="19050" t="19050" r="28575" b="19050"/>
            <wp:docPr id="18" name="Picture 18" descr="Review History Reco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ReviewHistoryRecords"/>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52875" cy="4191000"/>
                    </a:xfrm>
                    <a:prstGeom prst="rect">
                      <a:avLst/>
                    </a:prstGeom>
                    <a:noFill/>
                    <a:ln w="19050" cmpd="sng">
                      <a:solidFill>
                        <a:srgbClr val="000000"/>
                      </a:solidFill>
                      <a:miter lim="800000"/>
                      <a:headEnd/>
                      <a:tailEnd/>
                    </a:ln>
                    <a:effectLst/>
                  </pic:spPr>
                </pic:pic>
              </a:graphicData>
            </a:graphic>
          </wp:inline>
        </w:drawing>
      </w:r>
      <w:bookmarkStart w:id="491" w:name="_top"/>
      <w:bookmarkStart w:id="492" w:name="CSVPrep"/>
      <w:bookmarkStart w:id="493" w:name="_Toc183586876"/>
      <w:bookmarkStart w:id="494" w:name="_Toc186421612"/>
      <w:bookmarkStart w:id="495" w:name="_Toc56847220"/>
      <w:bookmarkStart w:id="496" w:name="_Toc56905198"/>
      <w:bookmarkStart w:id="497" w:name="_Toc56905390"/>
      <w:bookmarkStart w:id="498" w:name="_Toc56906651"/>
      <w:bookmarkStart w:id="499" w:name="_Toc62008917"/>
      <w:bookmarkEnd w:id="491"/>
      <w:r w:rsidR="00AB7B89">
        <w:t xml:space="preserve"> </w:t>
      </w:r>
    </w:p>
    <w:p w:rsidR="00092A1D" w:rsidRDefault="00092A1D" w:rsidP="004B574B">
      <w:pPr>
        <w:spacing w:before="120" w:after="120" w:line="240" w:lineRule="auto"/>
        <w:rPr>
          <w:b/>
          <w:bCs/>
          <w:caps/>
          <w:color w:val="FFFFFF"/>
          <w:spacing w:val="15"/>
          <w:sz w:val="22"/>
          <w:szCs w:val="22"/>
        </w:rPr>
      </w:pPr>
      <w:bookmarkStart w:id="500" w:name="_Toc416687782"/>
      <w:r>
        <w:br w:type="page"/>
      </w:r>
    </w:p>
    <w:p w:rsidR="00957922" w:rsidRDefault="00957922" w:rsidP="002E2EBC">
      <w:pPr>
        <w:pStyle w:val="Heading1"/>
      </w:pPr>
      <w:r>
        <w:lastRenderedPageBreak/>
        <w:t>Appendix A: Preparing CSV Data Files</w:t>
      </w:r>
      <w:bookmarkEnd w:id="492"/>
      <w:bookmarkEnd w:id="493"/>
      <w:bookmarkEnd w:id="494"/>
      <w:bookmarkEnd w:id="500"/>
    </w:p>
    <w:p w:rsidR="00957922" w:rsidRDefault="001B4502" w:rsidP="004B574B">
      <w:pPr>
        <w:spacing w:before="120" w:after="120"/>
      </w:pPr>
      <w:r>
        <w:rPr>
          <w:noProof/>
        </w:rPr>
        <mc:AlternateContent>
          <mc:Choice Requires="wps">
            <w:drawing>
              <wp:anchor distT="0" distB="182880" distL="114300" distR="114300" simplePos="0" relativeHeight="251663872"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43" name="Text Box 10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F949F0" w:rsidP="00E0358D">
                            <w:pPr>
                              <w:spacing w:before="0" w:after="0"/>
                              <w:rPr>
                                <w:b/>
                                <w:sz w:val="16"/>
                                <w:szCs w:val="16"/>
                              </w:rPr>
                            </w:pPr>
                            <w:hyperlink w:anchor="TOC" w:history="1">
                              <w:r w:rsidR="004B574B"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18" o:spid="_x0000_s1064" type="#_x0000_t202" style="position:absolute;margin-left:-50pt;margin-top:8.8pt;width:135pt;height:20.4pt;z-index:251663872;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957922">
        <w:t>The instructions and information presented in this appendix can be used to produce a file, conforming to the Consolidated Collections file format, of up-to-date SSID information for your institution.  This file should be maintained and submitted periodically to ODE for the open SSID collection.  This file may also be submitted for any of the collections incorporated in the Consolidated Collections application by entering the required data in the fields specific to the collection for which you are submitting the file.  Submitted data in fields not required by a particular collection will not be used to update SSID records or other collections.</w:t>
      </w:r>
    </w:p>
    <w:p w:rsidR="00957922" w:rsidRDefault="00957922" w:rsidP="004B574B">
      <w:pPr>
        <w:pStyle w:val="Heading2"/>
        <w:spacing w:before="120" w:after="120"/>
      </w:pPr>
      <w:bookmarkStart w:id="501" w:name="_Toc183586877"/>
      <w:bookmarkStart w:id="502" w:name="_Toc186421613"/>
      <w:bookmarkStart w:id="503" w:name="_Toc416687783"/>
      <w:r>
        <w:t>Overview</w:t>
      </w:r>
      <w:bookmarkEnd w:id="501"/>
      <w:bookmarkEnd w:id="502"/>
      <w:bookmarkEnd w:id="503"/>
    </w:p>
    <w:p w:rsidR="00957922" w:rsidRDefault="00957922" w:rsidP="004B574B">
      <w:pPr>
        <w:numPr>
          <w:ilvl w:val="0"/>
          <w:numId w:val="39"/>
        </w:numPr>
        <w:spacing w:before="120" w:after="120"/>
      </w:pPr>
      <w:r>
        <w:t xml:space="preserve">Use </w:t>
      </w:r>
      <w:r>
        <w:rPr>
          <w:b/>
          <w:bCs/>
        </w:rPr>
        <w:t>Production Download</w:t>
      </w:r>
      <w:r>
        <w:t xml:space="preserve"> to download a file containing your institution’s student information for the previous year.</w:t>
      </w:r>
    </w:p>
    <w:p w:rsidR="00957922" w:rsidRDefault="00957922" w:rsidP="004B574B">
      <w:pPr>
        <w:numPr>
          <w:ilvl w:val="0"/>
          <w:numId w:val="39"/>
        </w:numPr>
        <w:spacing w:before="120" w:after="120"/>
      </w:pPr>
      <w:r>
        <w:t>Open the file with Microsoft Excel.</w:t>
      </w:r>
    </w:p>
    <w:p w:rsidR="00957922" w:rsidRDefault="00957922" w:rsidP="004B574B">
      <w:pPr>
        <w:numPr>
          <w:ilvl w:val="0"/>
          <w:numId w:val="39"/>
        </w:numPr>
        <w:spacing w:before="120" w:after="120"/>
      </w:pPr>
      <w:r>
        <w:t>Update the data.</w:t>
      </w:r>
    </w:p>
    <w:p w:rsidR="00957922" w:rsidRDefault="00957922" w:rsidP="004B574B">
      <w:pPr>
        <w:numPr>
          <w:ilvl w:val="0"/>
          <w:numId w:val="39"/>
        </w:numPr>
        <w:spacing w:before="120" w:after="120"/>
      </w:pPr>
      <w:r>
        <w:t>Save and submit the file.</w:t>
      </w:r>
    </w:p>
    <w:p w:rsidR="00957922" w:rsidRDefault="00957922" w:rsidP="004B574B">
      <w:pPr>
        <w:pStyle w:val="Heading2"/>
        <w:spacing w:before="120" w:after="120"/>
      </w:pPr>
      <w:bookmarkStart w:id="504" w:name="_Toc183586878"/>
      <w:bookmarkStart w:id="505" w:name="_Toc186421614"/>
      <w:bookmarkStart w:id="506" w:name="_Toc416687784"/>
      <w:r>
        <w:t>Production Download</w:t>
      </w:r>
      <w:bookmarkEnd w:id="504"/>
      <w:bookmarkEnd w:id="505"/>
      <w:bookmarkEnd w:id="506"/>
    </w:p>
    <w:p w:rsidR="00957922" w:rsidRDefault="00957922" w:rsidP="004B574B">
      <w:pPr>
        <w:spacing w:before="120" w:after="120"/>
      </w:pPr>
      <w:r>
        <w:t>To download a file, in the correct format, containing your institution’s student information for the previous year:</w:t>
      </w:r>
    </w:p>
    <w:p w:rsidR="00957922" w:rsidRDefault="00957922" w:rsidP="004B574B">
      <w:pPr>
        <w:numPr>
          <w:ilvl w:val="0"/>
          <w:numId w:val="73"/>
        </w:numPr>
        <w:spacing w:before="120" w:after="120"/>
      </w:pPr>
      <w:r>
        <w:t xml:space="preserve">Select </w:t>
      </w:r>
      <w:r>
        <w:rPr>
          <w:b/>
          <w:bCs/>
        </w:rPr>
        <w:t>“Production Download”</w:t>
      </w:r>
      <w:r>
        <w:t xml:space="preserve"> from the </w:t>
      </w:r>
      <w:r>
        <w:rPr>
          <w:b/>
          <w:bCs/>
        </w:rPr>
        <w:t>Record Management</w:t>
      </w:r>
      <w:r>
        <w:t xml:space="preserve"> menu under the </w:t>
      </w:r>
      <w:r>
        <w:rPr>
          <w:b/>
          <w:bCs/>
        </w:rPr>
        <w:t>SSID</w:t>
      </w:r>
      <w:r>
        <w:t xml:space="preserve"> collection.  A form for selecting the type of data filter you would like to use will be displayed.</w:t>
      </w:r>
    </w:p>
    <w:p w:rsidR="00957922" w:rsidRDefault="001B4502" w:rsidP="004B574B">
      <w:pPr>
        <w:spacing w:before="120" w:after="120"/>
      </w:pPr>
      <w:r>
        <w:rPr>
          <w:noProof/>
        </w:rPr>
        <w:drawing>
          <wp:inline distT="0" distB="0" distL="0" distR="0">
            <wp:extent cx="5524500" cy="2438400"/>
            <wp:effectExtent l="0" t="0" r="0" b="0"/>
            <wp:docPr id="1398" name="Picture 1398" descr="SSIDProdDwn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8" descr="SSIDProdDwnld"/>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24500" cy="2438400"/>
                    </a:xfrm>
                    <a:prstGeom prst="rect">
                      <a:avLst/>
                    </a:prstGeom>
                    <a:noFill/>
                    <a:ln>
                      <a:noFill/>
                    </a:ln>
                  </pic:spPr>
                </pic:pic>
              </a:graphicData>
            </a:graphic>
          </wp:inline>
        </w:drawing>
      </w:r>
    </w:p>
    <w:p w:rsidR="00957922" w:rsidRDefault="00957922" w:rsidP="004B574B">
      <w:pPr>
        <w:numPr>
          <w:ilvl w:val="1"/>
          <w:numId w:val="73"/>
        </w:numPr>
        <w:spacing w:before="120" w:after="120"/>
      </w:pPr>
      <w:r>
        <w:t xml:space="preserve">Choose the </w:t>
      </w:r>
      <w:r>
        <w:rPr>
          <w:b/>
          <w:bCs/>
        </w:rPr>
        <w:t>“</w:t>
      </w:r>
      <w:r w:rsidR="00AB7B89">
        <w:rPr>
          <w:b/>
          <w:bCs/>
        </w:rPr>
        <w:t>All Fields</w:t>
      </w:r>
      <w:r>
        <w:rPr>
          <w:b/>
          <w:bCs/>
        </w:rPr>
        <w:t>”</w:t>
      </w:r>
      <w:r>
        <w:t xml:space="preserve"> filter.</w:t>
      </w:r>
    </w:p>
    <w:p w:rsidR="00957922" w:rsidRDefault="00AB7B89" w:rsidP="004B574B">
      <w:pPr>
        <w:numPr>
          <w:ilvl w:val="1"/>
          <w:numId w:val="73"/>
        </w:numPr>
        <w:spacing w:before="120" w:after="120"/>
      </w:pPr>
      <w:r>
        <w:t>In Beginning Date, e</w:t>
      </w:r>
      <w:r w:rsidR="00957922">
        <w:t>nter the first date of the collection year for last year, i.e. 07/01/20</w:t>
      </w:r>
      <w:r>
        <w:t>1</w:t>
      </w:r>
      <w:r w:rsidR="00533934">
        <w:t>3</w:t>
      </w:r>
      <w:r w:rsidR="00957922">
        <w:t>.</w:t>
      </w:r>
    </w:p>
    <w:p w:rsidR="00957922" w:rsidRDefault="001B4502" w:rsidP="004B574B">
      <w:pPr>
        <w:numPr>
          <w:ilvl w:val="1"/>
          <w:numId w:val="73"/>
        </w:numPr>
        <w:spacing w:before="120" w:after="120"/>
      </w:pPr>
      <w:r>
        <w:rPr>
          <w:noProof/>
        </w:rPr>
        <mc:AlternateContent>
          <mc:Choice Requires="wps">
            <w:drawing>
              <wp:anchor distT="0" distB="182880" distL="114300" distR="114300" simplePos="0" relativeHeight="251664896"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42" name="Text Box 10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F949F0" w:rsidP="00E0358D">
                            <w:pPr>
                              <w:spacing w:before="0" w:after="0"/>
                              <w:rPr>
                                <w:b/>
                                <w:sz w:val="16"/>
                                <w:szCs w:val="16"/>
                              </w:rPr>
                            </w:pPr>
                            <w:hyperlink w:anchor="TOC" w:history="1">
                              <w:r w:rsidR="004B574B"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19" o:spid="_x0000_s1065" type="#_x0000_t202" style="position:absolute;left:0;text-align:left;margin-left:-50pt;margin-top:8.8pt;width:135pt;height:20.4pt;z-index:251664896;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AB7B89">
        <w:t>Leave the ending date blank to get all the records belonging to you since the Beginning Date</w:t>
      </w:r>
      <w:r w:rsidR="00957922">
        <w:t>.</w:t>
      </w:r>
    </w:p>
    <w:p w:rsidR="00957922" w:rsidRDefault="00957922" w:rsidP="004B574B">
      <w:pPr>
        <w:numPr>
          <w:ilvl w:val="2"/>
          <w:numId w:val="73"/>
        </w:numPr>
        <w:spacing w:before="120" w:after="120"/>
      </w:pPr>
      <w:r>
        <w:t>This search will return all SSID records for all students enrolled in your institution for the previous year.</w:t>
      </w:r>
    </w:p>
    <w:p w:rsidR="00957922" w:rsidRDefault="00957922" w:rsidP="004B574B">
      <w:pPr>
        <w:numPr>
          <w:ilvl w:val="0"/>
          <w:numId w:val="73"/>
        </w:numPr>
        <w:spacing w:before="120" w:after="120"/>
      </w:pPr>
      <w:r>
        <w:t xml:space="preserve">Click the [CSV] button to download the file in a </w:t>
      </w:r>
      <w:r>
        <w:rPr>
          <w:b/>
          <w:bCs/>
        </w:rPr>
        <w:t>Comma Separated Values (.csv)</w:t>
      </w:r>
      <w:r>
        <w:t xml:space="preserve"> format.</w:t>
      </w:r>
    </w:p>
    <w:p w:rsidR="00957922" w:rsidRDefault="00957922" w:rsidP="004B574B">
      <w:pPr>
        <w:numPr>
          <w:ilvl w:val="0"/>
          <w:numId w:val="73"/>
        </w:numPr>
        <w:spacing w:before="120" w:after="120"/>
      </w:pPr>
      <w:r>
        <w:t>You will receive an email containing a link and instructions for retrieving your file.</w:t>
      </w:r>
    </w:p>
    <w:p w:rsidR="00957922" w:rsidRDefault="00957922" w:rsidP="004B574B">
      <w:pPr>
        <w:numPr>
          <w:ilvl w:val="1"/>
          <w:numId w:val="73"/>
        </w:numPr>
        <w:spacing w:before="120" w:after="120"/>
      </w:pPr>
      <w:r>
        <w:lastRenderedPageBreak/>
        <w:t>Click the link and enter your email address when prompted.  The File Transfer Send File page will appear.</w:t>
      </w:r>
    </w:p>
    <w:p w:rsidR="00957922" w:rsidRDefault="001B4502" w:rsidP="004B574B">
      <w:pPr>
        <w:spacing w:before="120" w:after="120"/>
      </w:pPr>
      <w:r>
        <w:rPr>
          <w:noProof/>
        </w:rPr>
        <w:drawing>
          <wp:inline distT="0" distB="0" distL="0" distR="0">
            <wp:extent cx="5943600" cy="2076450"/>
            <wp:effectExtent l="19050" t="19050" r="19050" b="19050"/>
            <wp:docPr id="785" name="Picture 785" descr="DownloadI 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 descr="DownloadIco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2076450"/>
                    </a:xfrm>
                    <a:prstGeom prst="rect">
                      <a:avLst/>
                    </a:prstGeom>
                    <a:noFill/>
                    <a:ln w="19050">
                      <a:solidFill>
                        <a:srgbClr val="000000"/>
                      </a:solidFill>
                      <a:miter lim="800000"/>
                      <a:headEnd/>
                      <a:tailEnd/>
                    </a:ln>
                    <a:effectLst/>
                  </pic:spPr>
                </pic:pic>
              </a:graphicData>
            </a:graphic>
          </wp:inline>
        </w:drawing>
      </w:r>
    </w:p>
    <w:p w:rsidR="00957922" w:rsidRDefault="00957922" w:rsidP="004B574B">
      <w:pPr>
        <w:numPr>
          <w:ilvl w:val="0"/>
          <w:numId w:val="73"/>
        </w:numPr>
        <w:spacing w:before="120" w:after="120"/>
      </w:pPr>
      <w:r>
        <w:t>Click the “Download” icon when it appears on the screen.</w:t>
      </w:r>
    </w:p>
    <w:p w:rsidR="00957922" w:rsidRDefault="00957922" w:rsidP="004B574B">
      <w:pPr>
        <w:numPr>
          <w:ilvl w:val="1"/>
          <w:numId w:val="20"/>
        </w:numPr>
        <w:spacing w:before="120" w:after="120"/>
      </w:pPr>
      <w:r>
        <w:t xml:space="preserve">When the “File Download” dialog box comes up asking “Would you like to open the file or save it to your computer?” you must </w:t>
      </w:r>
      <w:proofErr w:type="gramStart"/>
      <w:r>
        <w:t>Save</w:t>
      </w:r>
      <w:proofErr w:type="gramEnd"/>
      <w:r>
        <w:t xml:space="preserve"> the file if you may want to make any changes to the data.</w:t>
      </w:r>
    </w:p>
    <w:p w:rsidR="00957922" w:rsidRDefault="00957922" w:rsidP="004B574B">
      <w:pPr>
        <w:numPr>
          <w:ilvl w:val="1"/>
          <w:numId w:val="20"/>
        </w:numPr>
        <w:spacing w:before="120" w:after="120"/>
      </w:pPr>
      <w:r>
        <w:t>If you choose to save the file, save it to a meaningful location on your computer.  Your Desktop or My Documents folder may be good choices.</w:t>
      </w:r>
    </w:p>
    <w:p w:rsidR="00957922" w:rsidRDefault="00957922" w:rsidP="004B574B">
      <w:pPr>
        <w:numPr>
          <w:ilvl w:val="0"/>
          <w:numId w:val="73"/>
        </w:numPr>
        <w:spacing w:before="120" w:after="120"/>
      </w:pPr>
      <w:r>
        <w:t>Proceed to the next section “Update the Data”.</w:t>
      </w:r>
    </w:p>
    <w:p w:rsidR="00092A1D" w:rsidRDefault="00092A1D" w:rsidP="004B574B">
      <w:pPr>
        <w:spacing w:before="120" w:after="120" w:line="240" w:lineRule="auto"/>
        <w:rPr>
          <w:caps/>
          <w:spacing w:val="15"/>
          <w:sz w:val="22"/>
          <w:szCs w:val="22"/>
        </w:rPr>
      </w:pPr>
      <w:bookmarkStart w:id="507" w:name="_Toc183586879"/>
      <w:bookmarkStart w:id="508" w:name="_Toc186421615"/>
      <w:bookmarkStart w:id="509" w:name="_Toc416687785"/>
      <w:r>
        <w:br w:type="page"/>
      </w:r>
    </w:p>
    <w:p w:rsidR="00957922" w:rsidRDefault="00957922" w:rsidP="004B574B">
      <w:pPr>
        <w:pStyle w:val="Heading2"/>
        <w:spacing w:before="120" w:after="120"/>
      </w:pPr>
      <w:r>
        <w:lastRenderedPageBreak/>
        <w:t>Update the Data</w:t>
      </w:r>
      <w:bookmarkEnd w:id="507"/>
      <w:bookmarkEnd w:id="508"/>
      <w:bookmarkEnd w:id="509"/>
    </w:p>
    <w:p w:rsidR="00957922" w:rsidRDefault="001B4502" w:rsidP="004B574B">
      <w:pPr>
        <w:numPr>
          <w:ilvl w:val="0"/>
          <w:numId w:val="40"/>
        </w:numPr>
        <w:spacing w:before="120" w:after="120"/>
      </w:pPr>
      <w:r>
        <w:rPr>
          <w:noProof/>
        </w:rPr>
        <mc:AlternateContent>
          <mc:Choice Requires="wps">
            <w:drawing>
              <wp:anchor distT="0" distB="182880" distL="114300" distR="114300" simplePos="0" relativeHeight="251665920"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41" name="Text Box 10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F949F0" w:rsidP="00E0358D">
                            <w:pPr>
                              <w:spacing w:before="0" w:after="0"/>
                              <w:rPr>
                                <w:b/>
                                <w:sz w:val="16"/>
                                <w:szCs w:val="16"/>
                              </w:rPr>
                            </w:pPr>
                            <w:hyperlink w:anchor="TOC" w:history="1">
                              <w:r w:rsidR="004B574B"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20" o:spid="_x0000_s1066" type="#_x0000_t202" style="position:absolute;left:0;text-align:left;margin-left:-50pt;margin-top:8.8pt;width:135pt;height:20.4pt;z-index:251665920;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957922">
        <w:t>Remove the records for any students who are no longer enrolled in your institution.</w:t>
      </w:r>
    </w:p>
    <w:p w:rsidR="00957922" w:rsidRDefault="00957922" w:rsidP="004B574B">
      <w:pPr>
        <w:numPr>
          <w:ilvl w:val="0"/>
          <w:numId w:val="40"/>
        </w:numPr>
        <w:spacing w:before="120" w:after="120"/>
      </w:pPr>
      <w:r>
        <w:t>Update the information for all returning students.</w:t>
      </w:r>
    </w:p>
    <w:p w:rsidR="00957922" w:rsidRDefault="00957922" w:rsidP="004B574B">
      <w:pPr>
        <w:numPr>
          <w:ilvl w:val="1"/>
          <w:numId w:val="40"/>
        </w:numPr>
        <w:spacing w:before="120" w:after="120"/>
      </w:pPr>
      <w:r>
        <w:t>Do not delete the top column-header row.</w:t>
      </w:r>
    </w:p>
    <w:p w:rsidR="00957922" w:rsidRDefault="00957922" w:rsidP="004B574B">
      <w:pPr>
        <w:numPr>
          <w:ilvl w:val="1"/>
          <w:numId w:val="40"/>
        </w:numPr>
        <w:spacing w:before="120" w:after="120"/>
      </w:pPr>
      <w:r>
        <w:t>Do not use commas in any of the fields.</w:t>
      </w:r>
    </w:p>
    <w:p w:rsidR="00957922" w:rsidRDefault="00957922" w:rsidP="004B574B">
      <w:pPr>
        <w:numPr>
          <w:ilvl w:val="1"/>
          <w:numId w:val="40"/>
        </w:numPr>
        <w:spacing w:before="120" w:after="120"/>
      </w:pPr>
      <w:r>
        <w:t xml:space="preserve">Do not use “special” characters.  Use only </w:t>
      </w:r>
      <w:proofErr w:type="gramStart"/>
      <w:r>
        <w:t>standard</w:t>
      </w:r>
      <w:proofErr w:type="gramEnd"/>
      <w:r>
        <w:t xml:space="preserve"> English characters.</w:t>
      </w:r>
    </w:p>
    <w:p w:rsidR="00957922" w:rsidRDefault="00957922" w:rsidP="004B574B">
      <w:pPr>
        <w:numPr>
          <w:ilvl w:val="0"/>
          <w:numId w:val="40"/>
        </w:numPr>
        <w:spacing w:before="120" w:after="120"/>
      </w:pPr>
      <w:r>
        <w:t>Add the information for any new students to the bottom of the list.  Be sure to follow the data format of the downloaded records exactly.</w:t>
      </w:r>
    </w:p>
    <w:p w:rsidR="00957922" w:rsidRDefault="00957922" w:rsidP="004B574B">
      <w:pPr>
        <w:pStyle w:val="BodyText2"/>
        <w:numPr>
          <w:ilvl w:val="0"/>
          <w:numId w:val="38"/>
        </w:numPr>
        <w:spacing w:before="120" w:after="120"/>
        <w:rPr>
          <w:b/>
          <w:bCs/>
          <w:smallCaps/>
          <w:color w:val="FF0000"/>
        </w:rPr>
      </w:pPr>
      <w:r>
        <w:rPr>
          <w:rFonts w:cs="Tahoma"/>
          <w:b/>
          <w:bCs/>
          <w:smallCaps/>
          <w:color w:val="FF0000"/>
        </w:rPr>
        <w:t>When preparing a Comma Separated Values (CSV) file, it is crucial that you not enter commas in any of the fields.  Entering a comma in any field signifies the end of that field and the beginning of the next.  Unexpected commas will result in columns being shifted causing a critical error upon file upload.</w:t>
      </w:r>
    </w:p>
    <w:p w:rsidR="00957922" w:rsidRDefault="00957922" w:rsidP="004B574B">
      <w:pPr>
        <w:pStyle w:val="Heading2"/>
        <w:spacing w:before="120" w:after="120"/>
      </w:pPr>
      <w:bookmarkStart w:id="510" w:name="_Toc183586880"/>
      <w:bookmarkStart w:id="511" w:name="_Toc186421616"/>
      <w:bookmarkStart w:id="512" w:name="_Toc416687786"/>
      <w:r>
        <w:t>Save and Submit the File</w:t>
      </w:r>
      <w:bookmarkEnd w:id="510"/>
      <w:bookmarkEnd w:id="511"/>
      <w:bookmarkEnd w:id="512"/>
    </w:p>
    <w:p w:rsidR="00957922" w:rsidRDefault="00957922" w:rsidP="004B574B">
      <w:pPr>
        <w:numPr>
          <w:ilvl w:val="0"/>
          <w:numId w:val="41"/>
        </w:numPr>
        <w:spacing w:before="120" w:after="120"/>
      </w:pPr>
      <w:r>
        <w:t xml:space="preserve">After you have entered all the required data into the spreadsheet, choose </w:t>
      </w:r>
      <w:r>
        <w:rPr>
          <w:b/>
          <w:bCs/>
        </w:rPr>
        <w:t>File</w:t>
      </w:r>
      <w:r>
        <w:t xml:space="preserve"> -&gt; </w:t>
      </w:r>
      <w:r>
        <w:rPr>
          <w:b/>
          <w:bCs/>
        </w:rPr>
        <w:t>Save As</w:t>
      </w:r>
      <w:r>
        <w:t>, and click [Save] to save the file as a “CSV (Comma delimited) (*.csv)” file.</w:t>
      </w:r>
    </w:p>
    <w:p w:rsidR="00957922" w:rsidRDefault="001B4502" w:rsidP="004B574B">
      <w:pPr>
        <w:spacing w:before="120" w:after="120"/>
      </w:pPr>
      <w:r>
        <w:rPr>
          <w:noProof/>
        </w:rPr>
        <w:drawing>
          <wp:inline distT="0" distB="0" distL="0" distR="0">
            <wp:extent cx="2790825" cy="2247900"/>
            <wp:effectExtent l="19050" t="19050" r="28575" b="19050"/>
            <wp:docPr id="786" name="Picture 786" descr="Save As CS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6" descr="SaveAsCSV"/>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90825" cy="2247900"/>
                    </a:xfrm>
                    <a:prstGeom prst="rect">
                      <a:avLst/>
                    </a:prstGeom>
                    <a:noFill/>
                    <a:ln w="19050">
                      <a:solidFill>
                        <a:srgbClr val="000000"/>
                      </a:solidFill>
                      <a:miter lim="800000"/>
                      <a:headEnd/>
                      <a:tailEnd/>
                    </a:ln>
                    <a:effectLst/>
                  </pic:spPr>
                </pic:pic>
              </a:graphicData>
            </a:graphic>
          </wp:inline>
        </w:drawing>
      </w:r>
    </w:p>
    <w:p w:rsidR="00957922" w:rsidRDefault="00957922" w:rsidP="004B574B">
      <w:pPr>
        <w:numPr>
          <w:ilvl w:val="0"/>
          <w:numId w:val="41"/>
        </w:numPr>
        <w:spacing w:before="120" w:after="120"/>
      </w:pPr>
      <w:r>
        <w:t>Click [OK] in the message box that asks if you want to save only the active sheet.</w:t>
      </w:r>
    </w:p>
    <w:p w:rsidR="00957922" w:rsidRDefault="00957922" w:rsidP="004B574B">
      <w:pPr>
        <w:numPr>
          <w:ilvl w:val="0"/>
          <w:numId w:val="41"/>
        </w:numPr>
        <w:spacing w:before="120" w:after="120"/>
      </w:pPr>
      <w:r>
        <w:t>Click [Yes] in the message box that asks if you want to keep the workbook in the CSV format.</w:t>
      </w:r>
    </w:p>
    <w:p w:rsidR="00957922" w:rsidRDefault="00957922" w:rsidP="004B574B">
      <w:pPr>
        <w:numPr>
          <w:ilvl w:val="0"/>
          <w:numId w:val="41"/>
        </w:numPr>
        <w:spacing w:before="120" w:after="120"/>
      </w:pPr>
      <w:r>
        <w:t xml:space="preserve">The file can then be submitted to ODE following the instruction for </w:t>
      </w:r>
      <w:hyperlink w:anchor="FileUpload" w:history="1">
        <w:r w:rsidRPr="008F1C00">
          <w:rPr>
            <w:rStyle w:val="Hyperlink"/>
            <w:b/>
            <w:bCs/>
          </w:rPr>
          <w:t>File Upload</w:t>
        </w:r>
      </w:hyperlink>
      <w:r>
        <w:t>.</w:t>
      </w:r>
    </w:p>
    <w:p w:rsidR="001A79C1" w:rsidRDefault="001A79C1" w:rsidP="004B574B">
      <w:pPr>
        <w:spacing w:before="120" w:after="120" w:line="240" w:lineRule="auto"/>
      </w:pPr>
      <w:r>
        <w:br w:type="page"/>
      </w:r>
    </w:p>
    <w:p w:rsidR="00CD2CED" w:rsidRDefault="001E7E37" w:rsidP="002E2EBC">
      <w:pPr>
        <w:pStyle w:val="Heading1"/>
      </w:pPr>
      <w:bookmarkStart w:id="513" w:name="_Toc186421679"/>
      <w:bookmarkEnd w:id="495"/>
      <w:bookmarkEnd w:id="496"/>
      <w:bookmarkEnd w:id="497"/>
      <w:bookmarkEnd w:id="498"/>
      <w:bookmarkEnd w:id="499"/>
      <w:r>
        <w:lastRenderedPageBreak/>
        <w:t xml:space="preserve"> </w:t>
      </w:r>
      <w:bookmarkStart w:id="514" w:name="_Toc416687787"/>
      <w:r w:rsidR="00CD2CED">
        <w:t>Appendix C: Common Tasks</w:t>
      </w:r>
      <w:bookmarkEnd w:id="513"/>
      <w:bookmarkEnd w:id="514"/>
      <w:r w:rsidR="00CD2CED">
        <w:t xml:space="preserve"> </w:t>
      </w:r>
    </w:p>
    <w:p w:rsidR="003D6B13" w:rsidRPr="003D6B13" w:rsidRDefault="003D6B13" w:rsidP="003D6B1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Appendix C Common Tasks table"/>
      </w:tblPr>
      <w:tblGrid>
        <w:gridCol w:w="1539"/>
        <w:gridCol w:w="7811"/>
      </w:tblGrid>
      <w:tr w:rsidR="00CD2CED" w:rsidRPr="006061B5" w:rsidTr="003D6B13">
        <w:trPr>
          <w:tblHeader/>
          <w:jc w:val="center"/>
        </w:trPr>
        <w:tc>
          <w:tcPr>
            <w:tcW w:w="1539" w:type="dxa"/>
            <w:shd w:val="clear" w:color="auto" w:fill="E0E0E0"/>
            <w:vAlign w:val="center"/>
          </w:tcPr>
          <w:p w:rsidR="00CD2CED" w:rsidRPr="006061B5" w:rsidRDefault="001B4502" w:rsidP="004B574B">
            <w:pPr>
              <w:pStyle w:val="TOC1"/>
              <w:spacing w:before="120" w:after="120"/>
            </w:pPr>
            <w:r w:rsidRPr="006061B5">
              <mc:AlternateContent>
                <mc:Choice Requires="wps">
                  <w:drawing>
                    <wp:anchor distT="0" distB="182880" distL="114300" distR="114300" simplePos="0" relativeHeight="251666944" behindDoc="0" locked="0" layoutInCell="1" allowOverlap="1">
                      <wp:simplePos x="0" y="0"/>
                      <wp:positionH relativeFrom="column">
                        <wp:posOffset>-635000</wp:posOffset>
                      </wp:positionH>
                      <wp:positionV relativeFrom="page">
                        <wp:posOffset>-1362075</wp:posOffset>
                      </wp:positionV>
                      <wp:extent cx="1714500" cy="259080"/>
                      <wp:effectExtent l="3175" t="1270" r="0" b="0"/>
                      <wp:wrapNone/>
                      <wp:docPr id="40" name="Text Box 10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F949F0" w:rsidP="0010344D">
                                  <w:pPr>
                                    <w:spacing w:before="0" w:after="0"/>
                                    <w:rPr>
                                      <w:b/>
                                      <w:sz w:val="16"/>
                                      <w:szCs w:val="16"/>
                                    </w:rPr>
                                  </w:pPr>
                                  <w:hyperlink w:anchor="TOC" w:history="1">
                                    <w:r w:rsidR="004B574B"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58" o:spid="_x0000_s1067" type="#_x0000_t202" style="position:absolute;margin-left:-50pt;margin-top:-107.25pt;width:135pt;height:20.4pt;z-index:251666944;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" filled="f" stroked="f">
                      <v:textbox>
                        <w:txbxContent>
                          <w:p w:rsidR="004B574B" w:rsidRPr="0011450E" w:rsidRDefault="004B574B" w:rsidP="0010344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CD2CED" w:rsidRPr="006061B5">
              <w:t>Task:</w:t>
            </w:r>
          </w:p>
        </w:tc>
        <w:tc>
          <w:tcPr>
            <w:tcW w:w="7811" w:type="dxa"/>
            <w:shd w:val="clear" w:color="auto" w:fill="E0E0E0"/>
            <w:vAlign w:val="center"/>
          </w:tcPr>
          <w:p w:rsidR="00CD2CED" w:rsidRPr="006061B5" w:rsidRDefault="00CD2CED" w:rsidP="004B574B">
            <w:pPr>
              <w:pStyle w:val="TOC1"/>
              <w:spacing w:before="120" w:after="120"/>
            </w:pPr>
            <w:r w:rsidRPr="006061B5">
              <w:t>Tool:</w:t>
            </w:r>
          </w:p>
        </w:tc>
      </w:tr>
      <w:tr w:rsidR="00CD2CED" w:rsidRPr="006061B5" w:rsidTr="003D6B13">
        <w:trPr>
          <w:jc w:val="center"/>
        </w:trPr>
        <w:tc>
          <w:tcPr>
            <w:tcW w:w="1539" w:type="dxa"/>
            <w:vAlign w:val="center"/>
          </w:tcPr>
          <w:p w:rsidR="00CD2CED" w:rsidRPr="006061B5" w:rsidRDefault="00CD2CED" w:rsidP="004B574B">
            <w:pPr>
              <w:spacing w:before="120" w:after="120"/>
            </w:pPr>
            <w:r w:rsidRPr="006061B5">
              <w:t>Enter new students into the system</w:t>
            </w:r>
          </w:p>
        </w:tc>
        <w:tc>
          <w:tcPr>
            <w:tcW w:w="7811" w:type="dxa"/>
            <w:vAlign w:val="center"/>
          </w:tcPr>
          <w:p w:rsidR="00CD2CED" w:rsidRPr="006061B5" w:rsidRDefault="00CD2CED" w:rsidP="004B574B">
            <w:pPr>
              <w:numPr>
                <w:ilvl w:val="0"/>
                <w:numId w:val="22"/>
              </w:numPr>
              <w:spacing w:before="120" w:after="120"/>
            </w:pPr>
            <w:r w:rsidRPr="006061B5">
              <w:t xml:space="preserve">Depending on the number of new students, either prepare and submit </w:t>
            </w:r>
            <w:proofErr w:type="gramStart"/>
            <w:r w:rsidRPr="006061B5">
              <w:t>an</w:t>
            </w:r>
            <w:proofErr w:type="gramEnd"/>
            <w:r w:rsidRPr="006061B5">
              <w:t xml:space="preserve"> </w:t>
            </w:r>
            <w:r w:rsidR="00765F3A" w:rsidRPr="006061B5">
              <w:t>CSV</w:t>
            </w:r>
            <w:r w:rsidRPr="006061B5">
              <w:t xml:space="preserve"> file, leaving the SSID field blank; or use the </w:t>
            </w:r>
            <w:r w:rsidRPr="006061B5">
              <w:rPr>
                <w:b/>
                <w:bCs/>
              </w:rPr>
              <w:t>“Web Submission”</w:t>
            </w:r>
            <w:r w:rsidRPr="006061B5">
              <w:t xml:space="preserve"> option from the</w:t>
            </w:r>
            <w:r w:rsidRPr="006061B5">
              <w:rPr>
                <w:b/>
                <w:bCs/>
              </w:rPr>
              <w:t xml:space="preserve"> </w:t>
            </w:r>
            <w:r w:rsidR="007C6121" w:rsidRPr="006061B5">
              <w:rPr>
                <w:b/>
                <w:bCs/>
              </w:rPr>
              <w:t>Data Submission</w:t>
            </w:r>
            <w:r w:rsidRPr="006061B5">
              <w:t xml:space="preserve"> menu under </w:t>
            </w:r>
            <w:r w:rsidRPr="006061B5">
              <w:rPr>
                <w:b/>
                <w:bCs/>
              </w:rPr>
              <w:t>SSID</w:t>
            </w:r>
            <w:r w:rsidRPr="006061B5">
              <w:t xml:space="preserve">. </w:t>
            </w:r>
          </w:p>
        </w:tc>
      </w:tr>
      <w:tr w:rsidR="00CD2CED" w:rsidRPr="006061B5" w:rsidTr="003D6B13">
        <w:trPr>
          <w:jc w:val="center"/>
        </w:trPr>
        <w:tc>
          <w:tcPr>
            <w:tcW w:w="1539" w:type="dxa"/>
            <w:vAlign w:val="center"/>
          </w:tcPr>
          <w:p w:rsidR="00CD2CED" w:rsidRPr="006061B5" w:rsidRDefault="00CD2CED" w:rsidP="004B574B">
            <w:pPr>
              <w:spacing w:before="120" w:after="120"/>
            </w:pPr>
            <w:r w:rsidRPr="006061B5">
              <w:t>Transfer students into your school or district</w:t>
            </w:r>
          </w:p>
        </w:tc>
        <w:tc>
          <w:tcPr>
            <w:tcW w:w="7811" w:type="dxa"/>
            <w:vAlign w:val="center"/>
          </w:tcPr>
          <w:p w:rsidR="00CD2CED" w:rsidRPr="006061B5" w:rsidRDefault="00CD2CED" w:rsidP="004B574B">
            <w:pPr>
              <w:numPr>
                <w:ilvl w:val="0"/>
                <w:numId w:val="23"/>
              </w:numPr>
              <w:spacing w:before="120" w:after="120"/>
            </w:pPr>
            <w:r w:rsidRPr="006061B5">
              <w:t xml:space="preserve">To transfer students individually use the </w:t>
            </w:r>
            <w:r w:rsidRPr="006061B5">
              <w:rPr>
                <w:b/>
                <w:bCs/>
              </w:rPr>
              <w:t>“Record Maintenance”</w:t>
            </w:r>
            <w:r w:rsidRPr="006061B5">
              <w:t xml:space="preserve"> option from the </w:t>
            </w:r>
            <w:r w:rsidRPr="006061B5">
              <w:rPr>
                <w:b/>
                <w:bCs/>
              </w:rPr>
              <w:t>Record Management</w:t>
            </w:r>
            <w:r w:rsidRPr="006061B5">
              <w:t xml:space="preserve"> menu under </w:t>
            </w:r>
            <w:r w:rsidRPr="006061B5">
              <w:rPr>
                <w:b/>
                <w:bCs/>
              </w:rPr>
              <w:t>SSID</w:t>
            </w:r>
            <w:r w:rsidRPr="006061B5">
              <w:t xml:space="preserve">.  Edit the </w:t>
            </w:r>
            <w:r w:rsidRPr="006061B5">
              <w:rPr>
                <w:b/>
                <w:bCs/>
              </w:rPr>
              <w:t xml:space="preserve">Resident </w:t>
            </w:r>
            <w:r w:rsidR="00C25F44" w:rsidRPr="006061B5">
              <w:rPr>
                <w:b/>
                <w:bCs/>
              </w:rPr>
              <w:t xml:space="preserve">and Attending </w:t>
            </w:r>
            <w:r w:rsidRPr="006061B5">
              <w:rPr>
                <w:b/>
                <w:bCs/>
              </w:rPr>
              <w:t xml:space="preserve">District </w:t>
            </w:r>
            <w:r w:rsidR="00C25F44" w:rsidRPr="006061B5">
              <w:rPr>
                <w:b/>
                <w:bCs/>
              </w:rPr>
              <w:t xml:space="preserve">and School </w:t>
            </w:r>
            <w:r w:rsidRPr="006061B5">
              <w:rPr>
                <w:b/>
                <w:bCs/>
              </w:rPr>
              <w:t>Institution ID</w:t>
            </w:r>
            <w:r w:rsidR="00C25F44" w:rsidRPr="006061B5">
              <w:rPr>
                <w:b/>
                <w:bCs/>
              </w:rPr>
              <w:t xml:space="preserve"> </w:t>
            </w:r>
            <w:r w:rsidRPr="006061B5">
              <w:t xml:space="preserve">fields to reflect the current Institution IDs.  Any other fields, such as District Student ID, Address, </w:t>
            </w:r>
            <w:proofErr w:type="spellStart"/>
            <w:r w:rsidRPr="006061B5">
              <w:t>etc</w:t>
            </w:r>
            <w:proofErr w:type="spellEnd"/>
            <w:r w:rsidRPr="006061B5">
              <w:t>, that need to be updated should also be updated at this time.</w:t>
            </w:r>
          </w:p>
          <w:p w:rsidR="00CD2CED" w:rsidRPr="006061B5" w:rsidRDefault="00CD2CED" w:rsidP="004B574B">
            <w:pPr>
              <w:numPr>
                <w:ilvl w:val="0"/>
                <w:numId w:val="23"/>
              </w:numPr>
              <w:spacing w:before="120" w:after="120"/>
            </w:pPr>
            <w:r w:rsidRPr="006061B5">
              <w:t>To transfer mul</w:t>
            </w:r>
            <w:r w:rsidR="00765F3A" w:rsidRPr="006061B5">
              <w:t>tiple students you may submit a</w:t>
            </w:r>
            <w:r w:rsidRPr="006061B5">
              <w:t xml:space="preserve"> </w:t>
            </w:r>
            <w:r w:rsidR="00765F3A" w:rsidRPr="006061B5">
              <w:t>CSV</w:t>
            </w:r>
            <w:r w:rsidRPr="006061B5">
              <w:t xml:space="preserve"> file containing the updated information to ODE.</w:t>
            </w:r>
          </w:p>
        </w:tc>
      </w:tr>
      <w:tr w:rsidR="00CD2CED" w:rsidRPr="006061B5" w:rsidTr="003D6B13">
        <w:trPr>
          <w:jc w:val="center"/>
        </w:trPr>
        <w:tc>
          <w:tcPr>
            <w:tcW w:w="1539" w:type="dxa"/>
            <w:vAlign w:val="center"/>
          </w:tcPr>
          <w:p w:rsidR="00CD2CED" w:rsidRPr="006061B5" w:rsidRDefault="00CD2CED" w:rsidP="004B574B">
            <w:pPr>
              <w:spacing w:before="120" w:after="120"/>
            </w:pPr>
            <w:r w:rsidRPr="006061B5">
              <w:t>Create a</w:t>
            </w:r>
            <w:r w:rsidR="00256A90" w:rsidRPr="006061B5">
              <w:t xml:space="preserve"> file to upload</w:t>
            </w:r>
          </w:p>
        </w:tc>
        <w:tc>
          <w:tcPr>
            <w:tcW w:w="7811" w:type="dxa"/>
            <w:vAlign w:val="center"/>
          </w:tcPr>
          <w:p w:rsidR="00CD2CED" w:rsidRPr="006061B5" w:rsidRDefault="00256A90" w:rsidP="004B574B">
            <w:pPr>
              <w:numPr>
                <w:ilvl w:val="0"/>
                <w:numId w:val="28"/>
              </w:numPr>
              <w:spacing w:before="120" w:after="120"/>
            </w:pPr>
            <w:r w:rsidRPr="006061B5">
              <w:t xml:space="preserve">You </w:t>
            </w:r>
            <w:r w:rsidR="00CD2CED" w:rsidRPr="006061B5">
              <w:t xml:space="preserve">can do a </w:t>
            </w:r>
            <w:hyperlink w:anchor="ProductionDownload" w:history="1">
              <w:r w:rsidR="00CD2CED" w:rsidRPr="006061B5">
                <w:rPr>
                  <w:rStyle w:val="Hyperlink"/>
                  <w:b/>
                  <w:bCs/>
                </w:rPr>
                <w:t>Production Download</w:t>
              </w:r>
            </w:hyperlink>
            <w:r w:rsidR="00CD2CED" w:rsidRPr="006061B5">
              <w:t xml:space="preserve"> and edit, add, or remove the appropriate records according to the collection for which you are submitting.  You then save the file and submit it to ODE.  More information can be found in </w:t>
            </w:r>
            <w:hyperlink w:anchor="CSVPrep" w:history="1">
              <w:r w:rsidR="00CD2CED" w:rsidRPr="006061B5">
                <w:rPr>
                  <w:rStyle w:val="Hyperlink"/>
                  <w:b/>
                  <w:bCs/>
                </w:rPr>
                <w:t>Appendix A: Preparing CSV Data Files</w:t>
              </w:r>
            </w:hyperlink>
            <w:r w:rsidR="00CD2CED" w:rsidRPr="006061B5">
              <w:t>.</w:t>
            </w:r>
          </w:p>
        </w:tc>
      </w:tr>
      <w:tr w:rsidR="00CD2CED" w:rsidRPr="006061B5" w:rsidTr="003D6B13">
        <w:trPr>
          <w:jc w:val="center"/>
        </w:trPr>
        <w:tc>
          <w:tcPr>
            <w:tcW w:w="1539" w:type="dxa"/>
            <w:vAlign w:val="center"/>
          </w:tcPr>
          <w:p w:rsidR="00CD2CED" w:rsidRPr="006061B5" w:rsidRDefault="00CD2CED" w:rsidP="004B574B">
            <w:pPr>
              <w:spacing w:before="120" w:after="120"/>
            </w:pPr>
            <w:r w:rsidRPr="006061B5">
              <w:t>Find the SSID for an existing student</w:t>
            </w:r>
          </w:p>
        </w:tc>
        <w:tc>
          <w:tcPr>
            <w:tcW w:w="7811" w:type="dxa"/>
            <w:vAlign w:val="center"/>
          </w:tcPr>
          <w:p w:rsidR="00CD2CED" w:rsidRPr="006061B5" w:rsidRDefault="00525749" w:rsidP="004B574B">
            <w:pPr>
              <w:numPr>
                <w:ilvl w:val="0"/>
                <w:numId w:val="23"/>
              </w:numPr>
              <w:spacing w:before="120" w:after="120"/>
            </w:pPr>
            <w:r w:rsidRPr="006061B5">
              <w:t>Select</w:t>
            </w:r>
            <w:r w:rsidR="00CD2CED" w:rsidRPr="006061B5">
              <w:t xml:space="preserve"> the </w:t>
            </w:r>
            <w:r w:rsidR="00CD2CED" w:rsidRPr="006061B5">
              <w:rPr>
                <w:b/>
                <w:bCs/>
              </w:rPr>
              <w:t>“Student Lookup”</w:t>
            </w:r>
            <w:r w:rsidR="00096D14" w:rsidRPr="006061B5">
              <w:rPr>
                <w:b/>
                <w:bCs/>
              </w:rPr>
              <w:t xml:space="preserve"> </w:t>
            </w:r>
            <w:r w:rsidR="00096D14" w:rsidRPr="006061B5">
              <w:rPr>
                <w:bCs/>
              </w:rPr>
              <w:t>or</w:t>
            </w:r>
            <w:r w:rsidR="00096D14" w:rsidRPr="006061B5">
              <w:rPr>
                <w:b/>
                <w:bCs/>
              </w:rPr>
              <w:t xml:space="preserve"> “Record Maintenance”</w:t>
            </w:r>
            <w:r w:rsidR="00CD2CED" w:rsidRPr="006061B5">
              <w:t xml:space="preserve"> option from the </w:t>
            </w:r>
            <w:r w:rsidR="00CD2CED" w:rsidRPr="006061B5">
              <w:rPr>
                <w:b/>
                <w:bCs/>
              </w:rPr>
              <w:t>Record Management</w:t>
            </w:r>
            <w:r w:rsidR="00CD2CED" w:rsidRPr="006061B5">
              <w:t xml:space="preserve"> menu under </w:t>
            </w:r>
            <w:r w:rsidR="00CD2CED" w:rsidRPr="006061B5">
              <w:rPr>
                <w:b/>
                <w:bCs/>
              </w:rPr>
              <w:t>SSID</w:t>
            </w:r>
            <w:r w:rsidR="00CD2CED" w:rsidRPr="006061B5">
              <w:t xml:space="preserve">.  </w:t>
            </w:r>
            <w:r w:rsidR="00763EE2" w:rsidRPr="006061B5">
              <w:t xml:space="preserve">See </w:t>
            </w:r>
            <w:hyperlink w:anchor="RecordManagement" w:history="1">
              <w:r w:rsidR="005A4074" w:rsidRPr="006061B5">
                <w:rPr>
                  <w:rStyle w:val="Hyperlink"/>
                  <w:b/>
                </w:rPr>
                <w:t>Record Management</w:t>
              </w:r>
            </w:hyperlink>
            <w:r w:rsidR="00002DC1" w:rsidRPr="006061B5">
              <w:t xml:space="preserve"> section.</w:t>
            </w:r>
          </w:p>
        </w:tc>
      </w:tr>
      <w:tr w:rsidR="00CD2CED" w:rsidRPr="006061B5" w:rsidTr="003D6B13">
        <w:trPr>
          <w:jc w:val="center"/>
        </w:trPr>
        <w:tc>
          <w:tcPr>
            <w:tcW w:w="1539" w:type="dxa"/>
            <w:vAlign w:val="center"/>
          </w:tcPr>
          <w:p w:rsidR="00CD2CED" w:rsidRPr="006061B5" w:rsidRDefault="00CD2CED" w:rsidP="004B574B">
            <w:pPr>
              <w:spacing w:before="120" w:after="120"/>
            </w:pPr>
            <w:r w:rsidRPr="006061B5">
              <w:t>Correct / edit posted records</w:t>
            </w:r>
          </w:p>
        </w:tc>
        <w:tc>
          <w:tcPr>
            <w:tcW w:w="7811" w:type="dxa"/>
            <w:vAlign w:val="center"/>
          </w:tcPr>
          <w:p w:rsidR="00CD2CED" w:rsidRPr="006061B5" w:rsidRDefault="00525749" w:rsidP="004B574B">
            <w:pPr>
              <w:numPr>
                <w:ilvl w:val="0"/>
                <w:numId w:val="23"/>
              </w:numPr>
              <w:spacing w:before="120" w:after="120"/>
            </w:pPr>
            <w:r w:rsidRPr="006061B5">
              <w:t>Select</w:t>
            </w:r>
            <w:r w:rsidR="00CD2CED" w:rsidRPr="006061B5">
              <w:t xml:space="preserve"> the </w:t>
            </w:r>
            <w:r w:rsidR="00CD2CED" w:rsidRPr="006061B5">
              <w:rPr>
                <w:b/>
                <w:bCs/>
              </w:rPr>
              <w:t>“Record Maintenance”</w:t>
            </w:r>
            <w:r w:rsidR="00CD2CED" w:rsidRPr="006061B5">
              <w:t xml:space="preserve"> option from the </w:t>
            </w:r>
            <w:r w:rsidR="00CD2CED" w:rsidRPr="006061B5">
              <w:rPr>
                <w:b/>
                <w:bCs/>
              </w:rPr>
              <w:t>Record Management</w:t>
            </w:r>
            <w:r w:rsidR="00CD2CED" w:rsidRPr="006061B5">
              <w:t xml:space="preserve"> menu under the appropriate collection.</w:t>
            </w:r>
          </w:p>
          <w:p w:rsidR="00CD2CED" w:rsidRPr="006061B5" w:rsidRDefault="00CD2CED" w:rsidP="004B574B">
            <w:pPr>
              <w:numPr>
                <w:ilvl w:val="0"/>
                <w:numId w:val="23"/>
              </w:numPr>
              <w:spacing w:before="120" w:after="120"/>
            </w:pPr>
            <w:r w:rsidRPr="006061B5">
              <w:t xml:space="preserve">To edit multiple student records you </w:t>
            </w:r>
            <w:r w:rsidR="00525749" w:rsidRPr="006061B5">
              <w:t>can</w:t>
            </w:r>
            <w:r w:rsidR="00765F3A" w:rsidRPr="006061B5">
              <w:t xml:space="preserve"> submit a</w:t>
            </w:r>
            <w:r w:rsidRPr="006061B5">
              <w:t xml:space="preserve"> </w:t>
            </w:r>
            <w:r w:rsidR="00765F3A" w:rsidRPr="006061B5">
              <w:t>CSV</w:t>
            </w:r>
            <w:r w:rsidRPr="006061B5">
              <w:t xml:space="preserve"> file containing the new information to ODE.</w:t>
            </w:r>
          </w:p>
          <w:p w:rsidR="00CD2CED" w:rsidRPr="006061B5" w:rsidRDefault="00CD2CED" w:rsidP="004B574B">
            <w:pPr>
              <w:numPr>
                <w:ilvl w:val="0"/>
                <w:numId w:val="23"/>
              </w:numPr>
              <w:spacing w:before="120" w:after="120"/>
            </w:pPr>
            <w:r w:rsidRPr="006061B5">
              <w:t xml:space="preserve">See </w:t>
            </w:r>
            <w:hyperlink w:anchor="EditDemo" w:history="1">
              <w:r w:rsidRPr="006061B5">
                <w:rPr>
                  <w:rStyle w:val="Hyperlink"/>
                  <w:b/>
                  <w:bCs/>
                </w:rPr>
                <w:t>Appendix D: Record Maintenance: Editing Student Demographic Information</w:t>
              </w:r>
            </w:hyperlink>
            <w:r w:rsidRPr="006061B5">
              <w:t>.</w:t>
            </w:r>
          </w:p>
        </w:tc>
      </w:tr>
      <w:tr w:rsidR="00CD2CED" w:rsidRPr="006061B5" w:rsidTr="003D6B13">
        <w:trPr>
          <w:jc w:val="center"/>
        </w:trPr>
        <w:tc>
          <w:tcPr>
            <w:tcW w:w="1539" w:type="dxa"/>
            <w:tcBorders>
              <w:bottom w:val="single" w:sz="4" w:space="0" w:color="auto"/>
            </w:tcBorders>
            <w:vAlign w:val="center"/>
          </w:tcPr>
          <w:p w:rsidR="00CD2CED" w:rsidRPr="006061B5" w:rsidRDefault="00005CA9" w:rsidP="004B574B">
            <w:pPr>
              <w:spacing w:before="120" w:after="120"/>
            </w:pPr>
            <w:r w:rsidRPr="006061B5">
              <w:t xml:space="preserve">Fix error records </w:t>
            </w:r>
            <w:r w:rsidR="00CD2CED" w:rsidRPr="006061B5">
              <w:t xml:space="preserve"> submitted </w:t>
            </w:r>
            <w:r w:rsidR="00913572" w:rsidRPr="006061B5">
              <w:t xml:space="preserve">that are </w:t>
            </w:r>
            <w:r w:rsidRPr="006061B5">
              <w:t>not</w:t>
            </w:r>
            <w:r w:rsidR="00CD2CED" w:rsidRPr="006061B5">
              <w:t xml:space="preserve"> </w:t>
            </w:r>
            <w:r w:rsidRPr="006061B5">
              <w:t>posted</w:t>
            </w:r>
          </w:p>
        </w:tc>
        <w:tc>
          <w:tcPr>
            <w:tcW w:w="7811" w:type="dxa"/>
            <w:tcBorders>
              <w:bottom w:val="single" w:sz="4" w:space="0" w:color="auto"/>
            </w:tcBorders>
            <w:vAlign w:val="center"/>
          </w:tcPr>
          <w:p w:rsidR="00CD2CED" w:rsidRPr="006061B5" w:rsidRDefault="00525749" w:rsidP="004B574B">
            <w:pPr>
              <w:numPr>
                <w:ilvl w:val="0"/>
                <w:numId w:val="23"/>
              </w:numPr>
              <w:spacing w:before="120" w:after="120"/>
            </w:pPr>
            <w:r w:rsidRPr="006061B5">
              <w:t>Select</w:t>
            </w:r>
            <w:r w:rsidR="00CD2CED" w:rsidRPr="006061B5">
              <w:t xml:space="preserve"> the </w:t>
            </w:r>
            <w:hyperlink w:anchor="ReviewErrors" w:history="1">
              <w:r w:rsidR="00CD2CED" w:rsidRPr="006061B5">
                <w:rPr>
                  <w:rStyle w:val="Hyperlink"/>
                  <w:b/>
                  <w:bCs/>
                </w:rPr>
                <w:t>Review Errors</w:t>
              </w:r>
            </w:hyperlink>
            <w:r w:rsidR="00CD2CED" w:rsidRPr="006061B5">
              <w:t xml:space="preserve"> or </w:t>
            </w:r>
            <w:hyperlink w:anchor="DownloadErrors" w:history="1">
              <w:r w:rsidR="00CD2CED" w:rsidRPr="006061B5">
                <w:rPr>
                  <w:rStyle w:val="Hyperlink"/>
                  <w:b/>
                  <w:bCs/>
                </w:rPr>
                <w:t>Download Errors</w:t>
              </w:r>
            </w:hyperlink>
            <w:r w:rsidR="00CD2CED" w:rsidRPr="006061B5">
              <w:t xml:space="preserve"> options from the </w:t>
            </w:r>
            <w:r w:rsidR="00CD2CED" w:rsidRPr="006061B5">
              <w:rPr>
                <w:b/>
                <w:bCs/>
              </w:rPr>
              <w:t>Error Management</w:t>
            </w:r>
            <w:r w:rsidR="00CD2CED" w:rsidRPr="006061B5">
              <w:t xml:space="preserve"> menu under </w:t>
            </w:r>
            <w:r w:rsidR="00CD2CED" w:rsidRPr="006061B5">
              <w:rPr>
                <w:b/>
                <w:bCs/>
              </w:rPr>
              <w:t>SSID</w:t>
            </w:r>
            <w:r w:rsidR="00CD2CED" w:rsidRPr="006061B5">
              <w:t xml:space="preserve">. </w:t>
            </w:r>
            <w:r w:rsidR="004B6057" w:rsidRPr="006061B5">
              <w:t xml:space="preserve"> </w:t>
            </w:r>
            <w:r w:rsidR="00114CE9" w:rsidRPr="006061B5">
              <w:t xml:space="preserve"> </w:t>
            </w:r>
            <w:r w:rsidR="004B6057" w:rsidRPr="006061B5">
              <w:rPr>
                <w:rFonts w:ascii="Times New Roman" w:hAnsi="Times New Roman"/>
                <w:i/>
                <w:sz w:val="22"/>
                <w:szCs w:val="22"/>
              </w:rPr>
              <w:t>If the Download Errors option is use</w:t>
            </w:r>
            <w:r w:rsidR="00114CE9" w:rsidRPr="006061B5">
              <w:rPr>
                <w:rFonts w:ascii="Times New Roman" w:hAnsi="Times New Roman"/>
                <w:i/>
                <w:sz w:val="22"/>
                <w:szCs w:val="22"/>
              </w:rPr>
              <w:t>d</w:t>
            </w:r>
            <w:r w:rsidR="004B6057" w:rsidRPr="006061B5">
              <w:rPr>
                <w:rFonts w:ascii="Times New Roman" w:hAnsi="Times New Roman"/>
                <w:i/>
                <w:sz w:val="22"/>
                <w:szCs w:val="22"/>
              </w:rPr>
              <w:t xml:space="preserve">, </w:t>
            </w:r>
            <w:r w:rsidR="00114CE9" w:rsidRPr="006061B5">
              <w:rPr>
                <w:rFonts w:ascii="Times New Roman" w:hAnsi="Times New Roman"/>
                <w:i/>
                <w:sz w:val="22"/>
                <w:szCs w:val="22"/>
                <w:u w:val="single"/>
              </w:rPr>
              <w:t>after</w:t>
            </w:r>
            <w:r w:rsidR="00114CE9" w:rsidRPr="006061B5">
              <w:rPr>
                <w:rFonts w:ascii="Times New Roman" w:hAnsi="Times New Roman"/>
                <w:i/>
                <w:sz w:val="22"/>
                <w:szCs w:val="22"/>
              </w:rPr>
              <w:t xml:space="preserve"> receiving the download file and </w:t>
            </w:r>
            <w:r w:rsidR="00114CE9" w:rsidRPr="006061B5">
              <w:rPr>
                <w:rFonts w:ascii="Times New Roman" w:hAnsi="Times New Roman"/>
                <w:i/>
                <w:sz w:val="22"/>
                <w:szCs w:val="22"/>
                <w:u w:val="single"/>
              </w:rPr>
              <w:t>before</w:t>
            </w:r>
            <w:r w:rsidR="00114CE9" w:rsidRPr="006061B5">
              <w:rPr>
                <w:rFonts w:ascii="Times New Roman" w:hAnsi="Times New Roman"/>
                <w:i/>
                <w:sz w:val="22"/>
                <w:szCs w:val="22"/>
              </w:rPr>
              <w:t xml:space="preserve"> uploading the corrected file, </w:t>
            </w:r>
            <w:r w:rsidR="004B6057" w:rsidRPr="006061B5">
              <w:rPr>
                <w:rFonts w:ascii="Times New Roman" w:hAnsi="Times New Roman"/>
                <w:i/>
                <w:sz w:val="22"/>
                <w:szCs w:val="22"/>
              </w:rPr>
              <w:t xml:space="preserve">delete the file in </w:t>
            </w:r>
            <w:r w:rsidR="00CD2CED" w:rsidRPr="006061B5">
              <w:rPr>
                <w:rFonts w:ascii="Times New Roman" w:hAnsi="Times New Roman"/>
                <w:b/>
                <w:bCs/>
                <w:i/>
                <w:sz w:val="22"/>
                <w:szCs w:val="22"/>
              </w:rPr>
              <w:t>“Housekeeping”</w:t>
            </w:r>
            <w:r w:rsidR="004B6057" w:rsidRPr="006061B5">
              <w:rPr>
                <w:rFonts w:ascii="Times New Roman" w:hAnsi="Times New Roman"/>
                <w:b/>
                <w:bCs/>
                <w:i/>
                <w:sz w:val="22"/>
                <w:szCs w:val="22"/>
              </w:rPr>
              <w:t xml:space="preserve"> </w:t>
            </w:r>
            <w:r w:rsidR="004B6057" w:rsidRPr="006061B5">
              <w:rPr>
                <w:rFonts w:ascii="Times New Roman" w:hAnsi="Times New Roman"/>
                <w:i/>
                <w:sz w:val="22"/>
                <w:szCs w:val="22"/>
              </w:rPr>
              <w:t xml:space="preserve">from the </w:t>
            </w:r>
            <w:r w:rsidR="004B6057" w:rsidRPr="006061B5">
              <w:rPr>
                <w:rFonts w:ascii="Times New Roman" w:hAnsi="Times New Roman"/>
                <w:b/>
                <w:bCs/>
                <w:i/>
                <w:sz w:val="22"/>
                <w:szCs w:val="22"/>
              </w:rPr>
              <w:t>Error Management</w:t>
            </w:r>
            <w:r w:rsidR="004B6057" w:rsidRPr="006061B5">
              <w:rPr>
                <w:rFonts w:ascii="Times New Roman" w:hAnsi="Times New Roman"/>
                <w:i/>
                <w:sz w:val="22"/>
                <w:szCs w:val="22"/>
              </w:rPr>
              <w:t xml:space="preserve"> menu under </w:t>
            </w:r>
            <w:r w:rsidR="004B6057" w:rsidRPr="006061B5">
              <w:rPr>
                <w:rFonts w:ascii="Times New Roman" w:hAnsi="Times New Roman"/>
                <w:b/>
                <w:bCs/>
                <w:i/>
                <w:sz w:val="22"/>
                <w:szCs w:val="22"/>
              </w:rPr>
              <w:t>SSID</w:t>
            </w:r>
            <w:r w:rsidR="00114CE9" w:rsidRPr="006061B5">
              <w:rPr>
                <w:rFonts w:ascii="Times New Roman" w:hAnsi="Times New Roman"/>
                <w:b/>
                <w:bCs/>
                <w:i/>
                <w:sz w:val="22"/>
                <w:szCs w:val="22"/>
              </w:rPr>
              <w:t xml:space="preserve">.  </w:t>
            </w:r>
            <w:r w:rsidR="00114CE9" w:rsidRPr="006061B5">
              <w:rPr>
                <w:rFonts w:ascii="Times New Roman" w:hAnsi="Times New Roman"/>
                <w:bCs/>
                <w:i/>
                <w:sz w:val="22"/>
                <w:szCs w:val="22"/>
              </w:rPr>
              <w:t>This will delete</w:t>
            </w:r>
            <w:r w:rsidR="00114CE9" w:rsidRPr="006061B5">
              <w:rPr>
                <w:rFonts w:ascii="Times New Roman" w:hAnsi="Times New Roman"/>
                <w:i/>
                <w:sz w:val="22"/>
                <w:szCs w:val="22"/>
              </w:rPr>
              <w:t xml:space="preserve"> the </w:t>
            </w:r>
            <w:r w:rsidR="00913572" w:rsidRPr="006061B5">
              <w:rPr>
                <w:rFonts w:ascii="Times New Roman" w:hAnsi="Times New Roman"/>
                <w:i/>
                <w:sz w:val="22"/>
                <w:szCs w:val="22"/>
              </w:rPr>
              <w:t>error</w:t>
            </w:r>
            <w:r w:rsidR="00CD2CED" w:rsidRPr="006061B5">
              <w:rPr>
                <w:rFonts w:ascii="Times New Roman" w:hAnsi="Times New Roman"/>
                <w:i/>
                <w:sz w:val="22"/>
                <w:szCs w:val="22"/>
              </w:rPr>
              <w:t xml:space="preserve"> records</w:t>
            </w:r>
            <w:r w:rsidR="00114CE9" w:rsidRPr="006061B5">
              <w:rPr>
                <w:rFonts w:ascii="Times New Roman" w:hAnsi="Times New Roman"/>
                <w:i/>
                <w:sz w:val="22"/>
                <w:szCs w:val="22"/>
              </w:rPr>
              <w:t xml:space="preserve"> tied to the housekeeping file</w:t>
            </w:r>
            <w:r w:rsidR="00CD2CED" w:rsidRPr="006061B5">
              <w:rPr>
                <w:rFonts w:ascii="Times New Roman" w:hAnsi="Times New Roman"/>
                <w:i/>
                <w:sz w:val="22"/>
                <w:szCs w:val="22"/>
              </w:rPr>
              <w:t>.  Then</w:t>
            </w:r>
            <w:r w:rsidR="00114CE9" w:rsidRPr="006061B5">
              <w:rPr>
                <w:rFonts w:ascii="Times New Roman" w:hAnsi="Times New Roman"/>
                <w:i/>
                <w:sz w:val="22"/>
                <w:szCs w:val="22"/>
              </w:rPr>
              <w:t>,</w:t>
            </w:r>
            <w:r w:rsidR="00CD2CED" w:rsidRPr="006061B5">
              <w:rPr>
                <w:rFonts w:ascii="Times New Roman" w:hAnsi="Times New Roman"/>
                <w:i/>
                <w:sz w:val="22"/>
                <w:szCs w:val="22"/>
              </w:rPr>
              <w:t xml:space="preserve"> resubmit the correct</w:t>
            </w:r>
            <w:r w:rsidR="00114CE9" w:rsidRPr="006061B5">
              <w:rPr>
                <w:rFonts w:ascii="Times New Roman" w:hAnsi="Times New Roman"/>
                <w:i/>
                <w:sz w:val="22"/>
                <w:szCs w:val="22"/>
              </w:rPr>
              <w:t xml:space="preserve">ed </w:t>
            </w:r>
            <w:r w:rsidR="00CD2CED" w:rsidRPr="006061B5">
              <w:rPr>
                <w:rFonts w:ascii="Times New Roman" w:hAnsi="Times New Roman"/>
                <w:i/>
                <w:sz w:val="22"/>
                <w:szCs w:val="22"/>
              </w:rPr>
              <w:t>file.</w:t>
            </w:r>
          </w:p>
        </w:tc>
      </w:tr>
      <w:tr w:rsidR="00C74993" w:rsidRPr="006061B5" w:rsidTr="003D6B13">
        <w:trPr>
          <w:jc w:val="center"/>
        </w:trPr>
        <w:tc>
          <w:tcPr>
            <w:tcW w:w="1539" w:type="dxa"/>
            <w:vAlign w:val="center"/>
          </w:tcPr>
          <w:p w:rsidR="00C74993" w:rsidRPr="006061B5" w:rsidRDefault="001657CB" w:rsidP="004B574B">
            <w:pPr>
              <w:spacing w:before="120" w:after="120"/>
            </w:pPr>
            <w:r w:rsidRPr="006061B5">
              <w:t xml:space="preserve">To </w:t>
            </w:r>
            <w:r w:rsidR="00C74993" w:rsidRPr="006061B5">
              <w:t xml:space="preserve">Correct the Error: "You do not have rights </w:t>
            </w:r>
            <w:r w:rsidR="00C74993" w:rsidRPr="006061B5">
              <w:lastRenderedPageBreak/>
              <w:t>to submit this Institution ID."</w:t>
            </w:r>
          </w:p>
        </w:tc>
        <w:tc>
          <w:tcPr>
            <w:tcW w:w="7811" w:type="dxa"/>
            <w:vAlign w:val="center"/>
          </w:tcPr>
          <w:p w:rsidR="00004179" w:rsidRPr="006061B5" w:rsidRDefault="00004179" w:rsidP="004B574B">
            <w:pPr>
              <w:spacing w:before="120" w:after="120"/>
            </w:pPr>
            <w:r w:rsidRPr="006061B5">
              <w:lastRenderedPageBreak/>
              <w:t xml:space="preserve">Occurs when the </w:t>
            </w:r>
            <w:r w:rsidRPr="006061B5">
              <w:rPr>
                <w:b/>
              </w:rPr>
              <w:t>Attending Institution ID</w:t>
            </w:r>
            <w:r w:rsidRPr="006061B5">
              <w:t xml:space="preserve"> fields of the record list an institution that is not, or has no administrative relationship to the submitting institution.</w:t>
            </w:r>
          </w:p>
          <w:p w:rsidR="00004179" w:rsidRPr="006061B5" w:rsidRDefault="0021394F" w:rsidP="004B574B">
            <w:pPr>
              <w:spacing w:before="120" w:after="120"/>
              <w:rPr>
                <w:u w:val="single"/>
              </w:rPr>
            </w:pPr>
            <w:r w:rsidRPr="006061B5">
              <w:rPr>
                <w:u w:val="single"/>
              </w:rPr>
              <w:t>T</w:t>
            </w:r>
            <w:r w:rsidR="00004179" w:rsidRPr="006061B5">
              <w:rPr>
                <w:u w:val="single"/>
              </w:rPr>
              <w:t>o fix this error:</w:t>
            </w:r>
          </w:p>
          <w:p w:rsidR="00004179" w:rsidRPr="006061B5" w:rsidRDefault="00004179" w:rsidP="004B574B">
            <w:pPr>
              <w:spacing w:before="120" w:after="120"/>
            </w:pPr>
            <w:r w:rsidRPr="006061B5">
              <w:lastRenderedPageBreak/>
              <w:t xml:space="preserve">1) </w:t>
            </w:r>
            <w:r w:rsidR="00525749" w:rsidRPr="006061B5">
              <w:t xml:space="preserve">Select </w:t>
            </w:r>
            <w:r w:rsidRPr="006061B5">
              <w:t xml:space="preserve">the </w:t>
            </w:r>
            <w:r w:rsidRPr="006061B5">
              <w:rPr>
                <w:b/>
              </w:rPr>
              <w:t>“Review Errors”</w:t>
            </w:r>
            <w:r w:rsidRPr="006061B5">
              <w:t xml:space="preserve"> option from the </w:t>
            </w:r>
            <w:r w:rsidRPr="006061B5">
              <w:rPr>
                <w:b/>
              </w:rPr>
              <w:t>Error Management</w:t>
            </w:r>
            <w:r w:rsidRPr="006061B5">
              <w:t xml:space="preserve"> menu under the collection </w:t>
            </w:r>
            <w:r w:rsidR="00B119F3" w:rsidRPr="006061B5">
              <w:t>that contains the error record.</w:t>
            </w:r>
            <w:r w:rsidRPr="006061B5">
              <w:t xml:space="preserve"> </w:t>
            </w:r>
          </w:p>
          <w:p w:rsidR="000869D1" w:rsidRPr="006061B5" w:rsidRDefault="000869D1" w:rsidP="004B574B">
            <w:pPr>
              <w:spacing w:before="120" w:after="120"/>
            </w:pPr>
            <w:r w:rsidRPr="006061B5">
              <w:t>2) At the Error Categories page, click on the “Fix Errors” link to fix the error type.</w:t>
            </w:r>
          </w:p>
          <w:p w:rsidR="00004179" w:rsidRPr="006061B5" w:rsidRDefault="000869D1" w:rsidP="004B574B">
            <w:pPr>
              <w:spacing w:before="120" w:after="120"/>
            </w:pPr>
            <w:r w:rsidRPr="006061B5">
              <w:t>3</w:t>
            </w:r>
            <w:r w:rsidR="00004179" w:rsidRPr="006061B5">
              <w:t xml:space="preserve">) </w:t>
            </w:r>
            <w:r w:rsidRPr="006061B5">
              <w:t xml:space="preserve">At the Error Details page, click on the </w:t>
            </w:r>
            <w:r w:rsidR="001B4502" w:rsidRPr="006061B5">
              <w:rPr>
                <w:noProof/>
              </w:rPr>
              <w:drawing>
                <wp:inline distT="0" distB="0" distL="0" distR="0">
                  <wp:extent cx="228600" cy="152400"/>
                  <wp:effectExtent l="0" t="0" r="0" b="0"/>
                  <wp:docPr id="19" name="Picture 19" descr="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reen Checkmark"/>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0A7C22" w:rsidRPr="006061B5">
              <w:t xml:space="preserve"> </w:t>
            </w:r>
            <w:r w:rsidRPr="006061B5">
              <w:t xml:space="preserve">to open </w:t>
            </w:r>
            <w:r w:rsidR="00004179" w:rsidRPr="006061B5">
              <w:t xml:space="preserve">the error record </w:t>
            </w:r>
            <w:r w:rsidR="000A7C22" w:rsidRPr="006061B5">
              <w:t xml:space="preserve">to fix and </w:t>
            </w:r>
            <w:r w:rsidR="00004179" w:rsidRPr="006061B5">
              <w:t xml:space="preserve"> compare the </w:t>
            </w:r>
            <w:r w:rsidR="000B1BC1" w:rsidRPr="006061B5">
              <w:t xml:space="preserve">Attending </w:t>
            </w:r>
            <w:r w:rsidR="00004179" w:rsidRPr="006061B5">
              <w:t xml:space="preserve">Institution ID in the error </w:t>
            </w:r>
            <w:r w:rsidR="000B1BC1" w:rsidRPr="006061B5">
              <w:t>record</w:t>
            </w:r>
            <w:r w:rsidR="00004179" w:rsidRPr="006061B5">
              <w:t xml:space="preserve"> (XXXX) </w:t>
            </w:r>
            <w:r w:rsidR="000B1BC1" w:rsidRPr="006061B5">
              <w:t>to</w:t>
            </w:r>
            <w:r w:rsidR="00004179" w:rsidRPr="006061B5">
              <w:t xml:space="preserve"> the Institution ID of your login.</w:t>
            </w:r>
          </w:p>
          <w:p w:rsidR="00004179" w:rsidRPr="006061B5" w:rsidRDefault="000B1BC1" w:rsidP="004B574B">
            <w:pPr>
              <w:spacing w:before="120" w:after="120"/>
            </w:pPr>
            <w:r w:rsidRPr="006061B5">
              <w:t>4</w:t>
            </w:r>
            <w:r w:rsidR="00004179" w:rsidRPr="006061B5">
              <w:t xml:space="preserve">) The </w:t>
            </w:r>
            <w:r w:rsidR="00004179" w:rsidRPr="006061B5">
              <w:rPr>
                <w:b/>
              </w:rPr>
              <w:t>Attending School Institution ID</w:t>
            </w:r>
            <w:r w:rsidR="00004179" w:rsidRPr="006061B5">
              <w:t xml:space="preserve"> in the error record must be equal to or administered by the Institution ID of your login.  If you believe this is already the case then proceed to step </w:t>
            </w:r>
            <w:r w:rsidR="004F06E9" w:rsidRPr="006061B5">
              <w:t>(</w:t>
            </w:r>
            <w:r w:rsidR="007149D1" w:rsidRPr="006061B5">
              <w:t>6</w:t>
            </w:r>
            <w:r w:rsidR="00004179" w:rsidRPr="006061B5">
              <w:t xml:space="preserve">), otherwise proceed to step </w:t>
            </w:r>
            <w:r w:rsidR="004F06E9" w:rsidRPr="006061B5">
              <w:t>(</w:t>
            </w:r>
            <w:r w:rsidR="007149D1" w:rsidRPr="006061B5">
              <w:t>5</w:t>
            </w:r>
            <w:r w:rsidR="00004179" w:rsidRPr="006061B5">
              <w:t>).</w:t>
            </w:r>
          </w:p>
          <w:p w:rsidR="00004179" w:rsidRPr="006061B5" w:rsidRDefault="007149D1" w:rsidP="004B574B">
            <w:pPr>
              <w:spacing w:before="120" w:after="120"/>
            </w:pPr>
            <w:r w:rsidRPr="006061B5">
              <w:t>5</w:t>
            </w:r>
            <w:r w:rsidR="00004179" w:rsidRPr="006061B5">
              <w:t xml:space="preserve">) Change the </w:t>
            </w:r>
            <w:r w:rsidR="00004179" w:rsidRPr="006061B5">
              <w:rPr>
                <w:b/>
              </w:rPr>
              <w:t>Attending District</w:t>
            </w:r>
            <w:r w:rsidR="00004179" w:rsidRPr="006061B5">
              <w:t xml:space="preserve"> and </w:t>
            </w:r>
            <w:r w:rsidR="00004179" w:rsidRPr="006061B5">
              <w:rPr>
                <w:b/>
              </w:rPr>
              <w:t>Attending School Institution ID</w:t>
            </w:r>
            <w:r w:rsidR="00CD1695" w:rsidRPr="006061B5">
              <w:t>s to the correct institution IDs and verify the Resident District and Resident School IDs</w:t>
            </w:r>
            <w:r w:rsidR="00004179" w:rsidRPr="006061B5">
              <w:t xml:space="preserve"> based on the definitions available in the Consolidated Student File Format Definition: &lt;</w:t>
            </w:r>
            <w:bookmarkStart w:id="515" w:name="OLE_LINK12"/>
            <w:bookmarkStart w:id="516" w:name="OLE_LINK13"/>
            <w:r w:rsidR="00E55BAC" w:rsidRPr="006061B5">
              <w:rPr>
                <w:rFonts w:ascii="Arial" w:hAnsi="Arial" w:cs="Arial"/>
                <w:bCs/>
              </w:rPr>
              <w:fldChar w:fldCharType="begin"/>
            </w:r>
            <w:r w:rsidR="00E55BAC" w:rsidRPr="006061B5">
              <w:rPr>
                <w:rFonts w:ascii="Arial" w:hAnsi="Arial" w:cs="Arial"/>
                <w:bCs/>
              </w:rPr>
              <w:instrText xml:space="preserve">HYPERLINK https://district.ode.state.or.us/forms/smf/sfda/cnsldtdfilefrmt.xls </w:instrText>
            </w:r>
            <w:r w:rsidR="00E55BAC" w:rsidRPr="006061B5">
              <w:rPr>
                <w:rFonts w:ascii="Arial" w:hAnsi="Arial" w:cs="Arial"/>
                <w:bCs/>
              </w:rPr>
              <w:fldChar w:fldCharType="separate"/>
            </w:r>
            <w:r w:rsidR="00E55BAC" w:rsidRPr="006061B5">
              <w:rPr>
                <w:rFonts w:ascii="Arial" w:hAnsi="Arial" w:cs="Arial"/>
                <w:bCs/>
                <w:color w:val="0000FF"/>
                <w:u w:val="single"/>
              </w:rPr>
              <w:t>https://district.ode.state.or.us/forms/smf/sfda/cnsldtdfilefrmt.xls</w:t>
            </w:r>
            <w:r w:rsidR="00E55BAC" w:rsidRPr="006061B5">
              <w:rPr>
                <w:rFonts w:ascii="Arial" w:hAnsi="Arial" w:cs="Arial"/>
                <w:bCs/>
              </w:rPr>
              <w:fldChar w:fldCharType="end"/>
            </w:r>
            <w:bookmarkEnd w:id="515"/>
            <w:bookmarkEnd w:id="516"/>
            <w:r w:rsidR="00004179" w:rsidRPr="006061B5">
              <w:t>&gt;</w:t>
            </w:r>
          </w:p>
          <w:p w:rsidR="00004179" w:rsidRPr="006061B5" w:rsidRDefault="00004179" w:rsidP="004B574B">
            <w:pPr>
              <w:spacing w:before="120" w:after="120"/>
            </w:pPr>
            <w:r w:rsidRPr="006061B5">
              <w:t xml:space="preserve">Keep in mind that these are both required fields and the Attending School must have an administrative relationship to the Attending District in the Institution Boundaries Database.  </w:t>
            </w:r>
            <w:r w:rsidR="00A953FF" w:rsidRPr="006061B5">
              <w:t xml:space="preserve">Use the </w:t>
            </w:r>
            <w:r w:rsidRPr="006061B5">
              <w:t>Institution ID Lookup Tool</w:t>
            </w:r>
            <w:r w:rsidR="00A953FF" w:rsidRPr="006061B5">
              <w:t xml:space="preserve"> to lookup institution information</w:t>
            </w:r>
            <w:r w:rsidRPr="006061B5">
              <w:t>: &lt;</w:t>
            </w:r>
            <w:hyperlink r:id="rId50" w:history="1">
              <w:r w:rsidRPr="006061B5">
                <w:rPr>
                  <w:rStyle w:val="Hyperlink"/>
                </w:rPr>
                <w:t>http://www.ode.state.or.us/instid/</w:t>
              </w:r>
            </w:hyperlink>
            <w:r w:rsidRPr="006061B5">
              <w:t>&gt;.</w:t>
            </w:r>
          </w:p>
          <w:p w:rsidR="00004179" w:rsidRPr="006061B5" w:rsidRDefault="00CD1695" w:rsidP="004B574B">
            <w:pPr>
              <w:spacing w:before="120" w:after="120"/>
            </w:pPr>
            <w:r w:rsidRPr="006061B5">
              <w:t>6</w:t>
            </w:r>
            <w:r w:rsidR="00004179" w:rsidRPr="006061B5">
              <w:t>) Click</w:t>
            </w:r>
            <w:r w:rsidR="00A953FF" w:rsidRPr="006061B5">
              <w:t xml:space="preserve"> the </w:t>
            </w:r>
            <w:r w:rsidR="00004179" w:rsidRPr="006061B5">
              <w:t>[Save]</w:t>
            </w:r>
            <w:r w:rsidR="00A953FF" w:rsidRPr="006061B5">
              <w:t xml:space="preserve"> button</w:t>
            </w:r>
            <w:r w:rsidR="00004179" w:rsidRPr="006061B5">
              <w:t>.</w:t>
            </w:r>
          </w:p>
          <w:p w:rsidR="00004179" w:rsidRPr="006061B5" w:rsidRDefault="00004179" w:rsidP="004B574B">
            <w:pPr>
              <w:spacing w:before="120" w:after="120"/>
              <w:ind w:left="492" w:hanging="492"/>
            </w:pPr>
            <w:r w:rsidRPr="006061B5">
              <w:t xml:space="preserve">    A) If there are no remaining errors for the record the</w:t>
            </w:r>
            <w:r w:rsidR="00146B2E" w:rsidRPr="006061B5">
              <w:t xml:space="preserve">n </w:t>
            </w:r>
            <w:r w:rsidRPr="006061B5">
              <w:rPr>
                <w:b/>
              </w:rPr>
              <w:t>“Record Saved!”</w:t>
            </w:r>
            <w:r w:rsidRPr="006061B5">
              <w:t xml:space="preserve"> messages will appear at the top of the page.</w:t>
            </w:r>
          </w:p>
          <w:p w:rsidR="00004179" w:rsidRPr="006061B5" w:rsidRDefault="00004179" w:rsidP="004B574B">
            <w:pPr>
              <w:spacing w:before="120" w:after="120"/>
              <w:ind w:left="492" w:hanging="492"/>
            </w:pPr>
            <w:r w:rsidRPr="006061B5">
              <w:t xml:space="preserve">    B) If the error record fails to save the </w:t>
            </w:r>
            <w:r w:rsidRPr="006061B5">
              <w:rPr>
                <w:b/>
              </w:rPr>
              <w:t>“Errors – See below”</w:t>
            </w:r>
            <w:r w:rsidRPr="006061B5">
              <w:t xml:space="preserve"> message will appear at the top of the page.</w:t>
            </w:r>
          </w:p>
          <w:p w:rsidR="00004179" w:rsidRPr="006061B5" w:rsidRDefault="000702E8" w:rsidP="004B574B">
            <w:pPr>
              <w:spacing w:before="120" w:after="120"/>
            </w:pPr>
            <w:r w:rsidRPr="006061B5">
              <w:t>7</w:t>
            </w:r>
            <w:r w:rsidR="00004179" w:rsidRPr="006061B5">
              <w:t xml:space="preserve">) If the correct student data has been submitted in the Attending District Institution ID and Attending School Institution ID fields and you are still unable to save the record then one of the following is </w:t>
            </w:r>
            <w:r w:rsidR="00C76B73" w:rsidRPr="006061B5">
              <w:t>possible</w:t>
            </w:r>
            <w:r w:rsidR="00004179" w:rsidRPr="006061B5">
              <w:t>:</w:t>
            </w:r>
          </w:p>
          <w:p w:rsidR="00004179" w:rsidRPr="006061B5" w:rsidRDefault="00004179" w:rsidP="004B574B">
            <w:pPr>
              <w:spacing w:before="120" w:after="120"/>
              <w:ind w:left="492" w:hanging="492"/>
            </w:pPr>
            <w:r w:rsidRPr="006061B5">
              <w:t xml:space="preserve">    A) The institution </w:t>
            </w:r>
            <w:r w:rsidR="004F06E9" w:rsidRPr="006061B5">
              <w:t>for which you are logged in</w:t>
            </w:r>
            <w:r w:rsidRPr="006061B5">
              <w:t xml:space="preserve"> is not the ins</w:t>
            </w:r>
            <w:r w:rsidR="004F06E9" w:rsidRPr="006061B5">
              <w:t>titution required to submit the</w:t>
            </w:r>
            <w:r w:rsidRPr="006061B5">
              <w:t xml:space="preserve"> student record.</w:t>
            </w:r>
            <w:bookmarkStart w:id="517" w:name="_GoBack"/>
          </w:p>
          <w:p w:rsidR="004F06E9" w:rsidRPr="006061B5" w:rsidRDefault="00004179" w:rsidP="004B574B">
            <w:pPr>
              <w:spacing w:before="120" w:after="120"/>
              <w:ind w:left="492" w:hanging="492"/>
            </w:pPr>
            <w:r w:rsidRPr="006061B5">
              <w:t xml:space="preserve">    </w:t>
            </w:r>
            <w:bookmarkEnd w:id="517"/>
            <w:r w:rsidRPr="006061B5">
              <w:t xml:space="preserve">B) A necessary administrative relationship is missing (or some similar inconsistency exists) in our </w:t>
            </w:r>
            <w:r w:rsidRPr="006061B5">
              <w:rPr>
                <w:b/>
              </w:rPr>
              <w:t>Institutions Database</w:t>
            </w:r>
            <w:r w:rsidRPr="006061B5">
              <w:t xml:space="preserve">.  A current list of administrative relationships and related data may be found in the </w:t>
            </w:r>
            <w:r w:rsidRPr="006061B5">
              <w:rPr>
                <w:b/>
              </w:rPr>
              <w:t>Daily Institution Database Extract</w:t>
            </w:r>
            <w:r w:rsidRPr="006061B5">
              <w:t xml:space="preserve"> file, located here: &lt;</w:t>
            </w:r>
            <w:hyperlink r:id="rId51" w:history="1">
              <w:r w:rsidRPr="006061B5">
                <w:rPr>
                  <w:rStyle w:val="Hyperlink"/>
                </w:rPr>
                <w:t>http://www.ode.state.or.us/ftp/inco</w:t>
              </w:r>
              <w:r w:rsidR="004F06E9" w:rsidRPr="006061B5">
                <w:rPr>
                  <w:rStyle w:val="Hyperlink"/>
                </w:rPr>
                <w:t>ming/inst_db_extract_XL8.zip</w:t>
              </w:r>
            </w:hyperlink>
            <w:r w:rsidR="004F06E9" w:rsidRPr="006061B5">
              <w:t>&gt;.</w:t>
            </w:r>
          </w:p>
          <w:p w:rsidR="00C74993" w:rsidRPr="006061B5" w:rsidRDefault="00004179" w:rsidP="004B574B">
            <w:pPr>
              <w:spacing w:before="120" w:after="120"/>
            </w:pPr>
            <w:r w:rsidRPr="006061B5">
              <w:t>Please contact the ODE Helpdesk at &lt;</w:t>
            </w:r>
            <w:hyperlink r:id="rId52" w:history="1">
              <w:r w:rsidRPr="006061B5">
                <w:rPr>
                  <w:rStyle w:val="Hyperlink"/>
                </w:rPr>
                <w:t>ode.helpdesk@state.or.us</w:t>
              </w:r>
            </w:hyperlink>
            <w:r w:rsidRPr="006061B5">
              <w:t>&gt; or</w:t>
            </w:r>
            <w:r w:rsidR="004C6648" w:rsidRPr="006061B5">
              <w:t xml:space="preserve"> </w:t>
            </w:r>
            <w:r w:rsidRPr="006061B5">
              <w:rPr>
                <w:b/>
              </w:rPr>
              <w:t>503.</w:t>
            </w:r>
            <w:r w:rsidR="00C76B73" w:rsidRPr="006061B5">
              <w:rPr>
                <w:b/>
              </w:rPr>
              <w:t>947</w:t>
            </w:r>
            <w:r w:rsidRPr="006061B5">
              <w:rPr>
                <w:b/>
              </w:rPr>
              <w:t>.</w:t>
            </w:r>
            <w:r w:rsidR="00C76B73" w:rsidRPr="006061B5">
              <w:rPr>
                <w:b/>
              </w:rPr>
              <w:t>5715</w:t>
            </w:r>
            <w:r w:rsidRPr="006061B5">
              <w:t xml:space="preserve"> if you </w:t>
            </w:r>
            <w:r w:rsidR="004F06E9" w:rsidRPr="006061B5">
              <w:t xml:space="preserve">need help or </w:t>
            </w:r>
            <w:r w:rsidRPr="006061B5">
              <w:t>believe an institution data inconsistency exists.</w:t>
            </w:r>
          </w:p>
        </w:tc>
      </w:tr>
      <w:tr w:rsidR="00C74993" w:rsidRPr="006061B5" w:rsidTr="003D6B13">
        <w:trPr>
          <w:jc w:val="center"/>
        </w:trPr>
        <w:tc>
          <w:tcPr>
            <w:tcW w:w="9350" w:type="dxa"/>
            <w:gridSpan w:val="2"/>
            <w:shd w:val="clear" w:color="auto" w:fill="E0E0E0"/>
            <w:vAlign w:val="center"/>
          </w:tcPr>
          <w:p w:rsidR="00C74993" w:rsidRPr="006061B5" w:rsidRDefault="00C74993" w:rsidP="004B574B">
            <w:pPr>
              <w:spacing w:before="120" w:after="120"/>
              <w:rPr>
                <w:b/>
                <w:bCs/>
                <w:sz w:val="16"/>
              </w:rPr>
            </w:pPr>
          </w:p>
        </w:tc>
      </w:tr>
    </w:tbl>
    <w:p w:rsidR="00CD2CED" w:rsidRDefault="00CD2CED" w:rsidP="004B574B">
      <w:pPr>
        <w:spacing w:before="120" w:after="120"/>
        <w:jc w:val="center"/>
      </w:pPr>
    </w:p>
    <w:p w:rsidR="00CD2CED" w:rsidRDefault="00CD2CED" w:rsidP="004B574B">
      <w:pPr>
        <w:spacing w:before="120" w:after="120"/>
        <w:rPr>
          <w:rStyle w:val="Hyperlink"/>
          <w:b/>
        </w:rPr>
      </w:pPr>
    </w:p>
    <w:p w:rsidR="00D74D60" w:rsidRDefault="00D74D60" w:rsidP="002E2EBC">
      <w:pPr>
        <w:pStyle w:val="Heading1"/>
      </w:pPr>
      <w:bookmarkStart w:id="518" w:name="EditDemo"/>
      <w:bookmarkStart w:id="519" w:name="_Toc183586936"/>
      <w:bookmarkStart w:id="520" w:name="_Toc186421680"/>
      <w:bookmarkStart w:id="521" w:name="_Toc416687788"/>
      <w:r>
        <w:t>Appendix D: Record Maintenance: Editing Student Demographic Information</w:t>
      </w:r>
      <w:bookmarkEnd w:id="518"/>
      <w:bookmarkEnd w:id="519"/>
      <w:bookmarkEnd w:id="520"/>
      <w:bookmarkEnd w:id="521"/>
    </w:p>
    <w:p w:rsidR="00D74D60" w:rsidRDefault="00D74D60" w:rsidP="004B574B">
      <w:pPr>
        <w:spacing w:before="120" w:after="120"/>
      </w:pPr>
      <w:r>
        <w:lastRenderedPageBreak/>
        <w:t>In order for a submission to be matched to an existing student record, the SSID and three of five demographic fields must match those of an existing record on file with ODE.</w:t>
      </w:r>
    </w:p>
    <w:p w:rsidR="00D74D60" w:rsidRDefault="00D74D60" w:rsidP="004B574B">
      <w:pPr>
        <w:spacing w:before="120" w:after="1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Appendix D record maintenance table"/>
      </w:tblPr>
      <w:tblGrid>
        <w:gridCol w:w="4788"/>
        <w:gridCol w:w="3120"/>
      </w:tblGrid>
      <w:tr w:rsidR="00D74D60" w:rsidRPr="006061B5" w:rsidTr="003D6B13">
        <w:trPr>
          <w:tblHeader/>
          <w:jc w:val="center"/>
        </w:trPr>
        <w:tc>
          <w:tcPr>
            <w:tcW w:w="4788" w:type="dxa"/>
            <w:shd w:val="clear" w:color="auto" w:fill="E0E0E0"/>
            <w:vAlign w:val="center"/>
          </w:tcPr>
          <w:p w:rsidR="00D74D60" w:rsidRPr="006061B5" w:rsidRDefault="00D74D60" w:rsidP="004B574B">
            <w:pPr>
              <w:spacing w:before="120" w:after="120"/>
              <w:rPr>
                <w:b/>
                <w:bCs/>
              </w:rPr>
            </w:pPr>
            <w:r w:rsidRPr="006061B5">
              <w:rPr>
                <w:b/>
                <w:bCs/>
              </w:rPr>
              <w:t>Fields Used for Matching at Level 1:</w:t>
            </w:r>
          </w:p>
        </w:tc>
        <w:tc>
          <w:tcPr>
            <w:tcW w:w="3120" w:type="dxa"/>
            <w:shd w:val="clear" w:color="auto" w:fill="E0E0E0"/>
            <w:vAlign w:val="center"/>
          </w:tcPr>
          <w:p w:rsidR="00D74D60" w:rsidRPr="006061B5" w:rsidRDefault="00D74D60" w:rsidP="004B574B">
            <w:pPr>
              <w:spacing w:before="120" w:after="120"/>
              <w:rPr>
                <w:b/>
                <w:bCs/>
              </w:rPr>
            </w:pPr>
            <w:r w:rsidRPr="006061B5">
              <w:rPr>
                <w:b/>
                <w:bCs/>
              </w:rPr>
              <w:t>Required for Record?</w:t>
            </w:r>
          </w:p>
        </w:tc>
      </w:tr>
      <w:tr w:rsidR="00D74D60" w:rsidRPr="006061B5" w:rsidTr="00C42059">
        <w:trPr>
          <w:jc w:val="center"/>
        </w:trPr>
        <w:tc>
          <w:tcPr>
            <w:tcW w:w="4788" w:type="dxa"/>
            <w:vAlign w:val="center"/>
          </w:tcPr>
          <w:p w:rsidR="00D74D60" w:rsidRPr="006061B5" w:rsidRDefault="00D74D60" w:rsidP="004B574B">
            <w:pPr>
              <w:spacing w:before="120" w:after="120"/>
            </w:pPr>
            <w:r w:rsidRPr="006061B5">
              <w:t>Secure Student Identifier (SSID)</w:t>
            </w:r>
          </w:p>
        </w:tc>
        <w:tc>
          <w:tcPr>
            <w:tcW w:w="3120" w:type="dxa"/>
            <w:vAlign w:val="center"/>
          </w:tcPr>
          <w:p w:rsidR="00D74D60" w:rsidRPr="006061B5" w:rsidRDefault="00D74D60" w:rsidP="004B574B">
            <w:pPr>
              <w:spacing w:before="120" w:after="120"/>
            </w:pPr>
            <w:r w:rsidRPr="006061B5">
              <w:t>Required</w:t>
            </w:r>
          </w:p>
        </w:tc>
      </w:tr>
      <w:tr w:rsidR="00D74D60" w:rsidRPr="006061B5" w:rsidTr="00C42059">
        <w:trPr>
          <w:jc w:val="center"/>
        </w:trPr>
        <w:tc>
          <w:tcPr>
            <w:tcW w:w="4788" w:type="dxa"/>
            <w:vAlign w:val="center"/>
          </w:tcPr>
          <w:p w:rsidR="00D74D60" w:rsidRPr="006061B5" w:rsidRDefault="00D74D60" w:rsidP="004B574B">
            <w:pPr>
              <w:spacing w:before="120" w:after="120"/>
            </w:pPr>
            <w:r w:rsidRPr="006061B5">
              <w:t>Legal Last Name</w:t>
            </w:r>
          </w:p>
        </w:tc>
        <w:tc>
          <w:tcPr>
            <w:tcW w:w="3120" w:type="dxa"/>
            <w:vAlign w:val="center"/>
          </w:tcPr>
          <w:p w:rsidR="00D74D60" w:rsidRPr="006061B5" w:rsidRDefault="00D74D60" w:rsidP="004B574B">
            <w:pPr>
              <w:spacing w:before="120" w:after="120"/>
            </w:pPr>
            <w:r w:rsidRPr="006061B5">
              <w:t>Required</w:t>
            </w:r>
          </w:p>
        </w:tc>
      </w:tr>
      <w:tr w:rsidR="00D74D60" w:rsidRPr="006061B5" w:rsidTr="00C42059">
        <w:trPr>
          <w:jc w:val="center"/>
        </w:trPr>
        <w:tc>
          <w:tcPr>
            <w:tcW w:w="4788" w:type="dxa"/>
            <w:vAlign w:val="center"/>
          </w:tcPr>
          <w:p w:rsidR="00D74D60" w:rsidRPr="006061B5" w:rsidRDefault="00D74D60" w:rsidP="004B574B">
            <w:pPr>
              <w:spacing w:before="120" w:after="120"/>
            </w:pPr>
            <w:r w:rsidRPr="006061B5">
              <w:t>Date of Birth</w:t>
            </w:r>
          </w:p>
        </w:tc>
        <w:tc>
          <w:tcPr>
            <w:tcW w:w="3120" w:type="dxa"/>
            <w:vAlign w:val="center"/>
          </w:tcPr>
          <w:p w:rsidR="00D74D60" w:rsidRPr="006061B5" w:rsidRDefault="00D74D60" w:rsidP="004B574B">
            <w:pPr>
              <w:spacing w:before="120" w:after="120"/>
            </w:pPr>
            <w:r w:rsidRPr="006061B5">
              <w:t>Required</w:t>
            </w:r>
          </w:p>
        </w:tc>
      </w:tr>
      <w:tr w:rsidR="00D74D60" w:rsidRPr="006061B5" w:rsidTr="00C42059">
        <w:trPr>
          <w:jc w:val="center"/>
        </w:trPr>
        <w:tc>
          <w:tcPr>
            <w:tcW w:w="4788" w:type="dxa"/>
            <w:vAlign w:val="center"/>
          </w:tcPr>
          <w:p w:rsidR="00D74D60" w:rsidRPr="006061B5" w:rsidRDefault="00D74D60" w:rsidP="004B574B">
            <w:pPr>
              <w:spacing w:before="120" w:after="120"/>
            </w:pPr>
            <w:r w:rsidRPr="006061B5">
              <w:t>Gender</w:t>
            </w:r>
          </w:p>
        </w:tc>
        <w:tc>
          <w:tcPr>
            <w:tcW w:w="3120" w:type="dxa"/>
            <w:vAlign w:val="center"/>
          </w:tcPr>
          <w:p w:rsidR="00D74D60" w:rsidRPr="006061B5" w:rsidRDefault="00D74D60" w:rsidP="004B574B">
            <w:pPr>
              <w:spacing w:before="120" w:after="120"/>
            </w:pPr>
            <w:r w:rsidRPr="006061B5">
              <w:t>Required</w:t>
            </w:r>
          </w:p>
        </w:tc>
      </w:tr>
      <w:tr w:rsidR="00D74D60" w:rsidRPr="006061B5" w:rsidTr="00C42059">
        <w:trPr>
          <w:jc w:val="center"/>
        </w:trPr>
        <w:tc>
          <w:tcPr>
            <w:tcW w:w="4788" w:type="dxa"/>
            <w:vAlign w:val="center"/>
          </w:tcPr>
          <w:p w:rsidR="00D74D60" w:rsidRPr="006061B5" w:rsidRDefault="00D74D60" w:rsidP="004B574B">
            <w:pPr>
              <w:spacing w:before="120" w:after="120"/>
            </w:pPr>
            <w:r w:rsidRPr="006061B5">
              <w:t>Social Security Number (SSN)</w:t>
            </w:r>
            <w:r w:rsidR="00256A90" w:rsidRPr="006061B5">
              <w:t xml:space="preserve"> (only last 4 digits)</w:t>
            </w:r>
          </w:p>
        </w:tc>
        <w:tc>
          <w:tcPr>
            <w:tcW w:w="3120" w:type="dxa"/>
            <w:vAlign w:val="center"/>
          </w:tcPr>
          <w:p w:rsidR="00D74D60" w:rsidRPr="006061B5" w:rsidRDefault="00D74D60" w:rsidP="004B574B">
            <w:pPr>
              <w:spacing w:before="120" w:after="120"/>
            </w:pPr>
            <w:r w:rsidRPr="006061B5">
              <w:t>Optional</w:t>
            </w:r>
          </w:p>
        </w:tc>
      </w:tr>
      <w:tr w:rsidR="00D74D60" w:rsidRPr="006061B5" w:rsidTr="00C42059">
        <w:trPr>
          <w:jc w:val="center"/>
        </w:trPr>
        <w:tc>
          <w:tcPr>
            <w:tcW w:w="4788" w:type="dxa"/>
            <w:tcBorders>
              <w:bottom w:val="single" w:sz="4" w:space="0" w:color="auto"/>
            </w:tcBorders>
            <w:vAlign w:val="center"/>
          </w:tcPr>
          <w:p w:rsidR="00D74D60" w:rsidRPr="006061B5" w:rsidRDefault="00D74D60" w:rsidP="004B574B">
            <w:pPr>
              <w:spacing w:before="120" w:after="120"/>
            </w:pPr>
            <w:r w:rsidRPr="006061B5">
              <w:t>District Student ID</w:t>
            </w:r>
          </w:p>
        </w:tc>
        <w:tc>
          <w:tcPr>
            <w:tcW w:w="3120" w:type="dxa"/>
            <w:tcBorders>
              <w:bottom w:val="single" w:sz="4" w:space="0" w:color="auto"/>
            </w:tcBorders>
            <w:vAlign w:val="center"/>
          </w:tcPr>
          <w:p w:rsidR="00D74D60" w:rsidRPr="006061B5" w:rsidRDefault="00D74D60" w:rsidP="004B574B">
            <w:pPr>
              <w:spacing w:before="120" w:after="120"/>
            </w:pPr>
            <w:r w:rsidRPr="006061B5">
              <w:t>Optional</w:t>
            </w:r>
          </w:p>
        </w:tc>
      </w:tr>
    </w:tbl>
    <w:p w:rsidR="00D74D60" w:rsidRDefault="00D74D60" w:rsidP="004B574B">
      <w:pPr>
        <w:pStyle w:val="BodyText2"/>
        <w:spacing w:before="120" w:after="120"/>
      </w:pPr>
    </w:p>
    <w:p w:rsidR="00D74D60" w:rsidRDefault="00D74D60" w:rsidP="004B574B">
      <w:pPr>
        <w:pStyle w:val="BodyText2"/>
        <w:spacing w:before="120" w:after="120"/>
      </w:pPr>
      <w:r>
        <w:t xml:space="preserve">If only the </w:t>
      </w:r>
      <w:proofErr w:type="gramStart"/>
      <w:r>
        <w:rPr>
          <w:i/>
          <w:iCs/>
        </w:rPr>
        <w:t>required</w:t>
      </w:r>
      <w:r>
        <w:t xml:space="preserve"> </w:t>
      </w:r>
      <w:r w:rsidR="008F25B4">
        <w:t xml:space="preserve"> matching</w:t>
      </w:r>
      <w:proofErr w:type="gramEnd"/>
      <w:r w:rsidR="008F25B4">
        <w:t xml:space="preserve"> </w:t>
      </w:r>
      <w:r>
        <w:t xml:space="preserve">fields are present in the record, using </w:t>
      </w:r>
      <w:r>
        <w:rPr>
          <w:b/>
          <w:bCs/>
        </w:rPr>
        <w:t>“Record Maintenance”</w:t>
      </w:r>
      <w:r>
        <w:t xml:space="preserve"> to edit any of them will result in an error.  If it is necessary to change or correct the data in any of the </w:t>
      </w:r>
      <w:r>
        <w:rPr>
          <w:b/>
          <w:bCs/>
        </w:rPr>
        <w:t>Legal Last Name</w:t>
      </w:r>
      <w:r>
        <w:t>,</w:t>
      </w:r>
      <w:r>
        <w:rPr>
          <w:b/>
          <w:bCs/>
        </w:rPr>
        <w:t xml:space="preserve"> Gender</w:t>
      </w:r>
      <w:r>
        <w:t xml:space="preserve">, or </w:t>
      </w:r>
      <w:r>
        <w:rPr>
          <w:b/>
          <w:bCs/>
        </w:rPr>
        <w:t>Date of Birth</w:t>
      </w:r>
      <w:r>
        <w:t xml:space="preserve"> fields, a </w:t>
      </w:r>
      <w:r>
        <w:rPr>
          <w:b/>
          <w:bCs/>
        </w:rPr>
        <w:t>Social Security Number</w:t>
      </w:r>
      <w:r>
        <w:t xml:space="preserve"> or</w:t>
      </w:r>
      <w:r>
        <w:rPr>
          <w:b/>
          <w:bCs/>
        </w:rPr>
        <w:t xml:space="preserve"> District Student ID</w:t>
      </w:r>
      <w:r>
        <w:t xml:space="preserve"> must be present in the existing record.  If the record does not have a value in either of these optional fields it will be necessary to temporarily assign a value to one of them in order to edit the record and still satisfy the matching criteria.  The District Student ID field is preferred.  </w:t>
      </w:r>
    </w:p>
    <w:p w:rsidR="00D74D60" w:rsidRPr="00B32B2D" w:rsidRDefault="00D74D60" w:rsidP="004B574B">
      <w:pPr>
        <w:pStyle w:val="BodyText2"/>
        <w:spacing w:before="120" w:after="120"/>
      </w:pPr>
      <w:r w:rsidRPr="00851CF0">
        <w:rPr>
          <w:b/>
          <w:bCs/>
        </w:rPr>
        <w:t>Quick Steps</w:t>
      </w:r>
      <w:r>
        <w:rPr>
          <w:b/>
          <w:bCs/>
        </w:rPr>
        <w:t>:</w:t>
      </w:r>
    </w:p>
    <w:p w:rsidR="00D74D60" w:rsidRPr="00B32B2D" w:rsidRDefault="00D74D60" w:rsidP="004B574B">
      <w:pPr>
        <w:spacing w:before="120" w:after="120"/>
        <w:rPr>
          <w:rFonts w:ascii="Arial" w:hAnsi="Arial" w:cs="Arial"/>
        </w:rPr>
      </w:pPr>
      <w:r w:rsidRPr="00B32B2D">
        <w:rPr>
          <w:rFonts w:ascii="Arial" w:hAnsi="Arial" w:cs="Arial"/>
        </w:rPr>
        <w:t>Open the SSID record in Record Maintenance, Edit</w:t>
      </w:r>
    </w:p>
    <w:p w:rsidR="00D74D60" w:rsidRPr="00B32B2D" w:rsidRDefault="00D74D60" w:rsidP="004B574B">
      <w:pPr>
        <w:spacing w:before="120" w:after="120"/>
        <w:rPr>
          <w:rFonts w:ascii="Arial" w:hAnsi="Arial" w:cs="Arial"/>
        </w:rPr>
      </w:pPr>
      <w:r w:rsidRPr="00B32B2D">
        <w:rPr>
          <w:rFonts w:ascii="Arial" w:hAnsi="Arial" w:cs="Arial"/>
        </w:rPr>
        <w:t xml:space="preserve">Add a District Student ID. </w:t>
      </w:r>
      <w:proofErr w:type="gramStart"/>
      <w:r w:rsidRPr="00B32B2D">
        <w:rPr>
          <w:rFonts w:ascii="Arial" w:hAnsi="Arial" w:cs="Arial"/>
        </w:rPr>
        <w:t>( any</w:t>
      </w:r>
      <w:proofErr w:type="gramEnd"/>
      <w:r w:rsidRPr="00B32B2D">
        <w:rPr>
          <w:rFonts w:ascii="Arial" w:hAnsi="Arial" w:cs="Arial"/>
        </w:rPr>
        <w:t xml:space="preserve"> number is fine )</w:t>
      </w:r>
    </w:p>
    <w:p w:rsidR="00D74D60" w:rsidRPr="00B32B2D" w:rsidRDefault="00D74D60" w:rsidP="004B574B">
      <w:pPr>
        <w:spacing w:before="120" w:after="120"/>
        <w:rPr>
          <w:rFonts w:ascii="Arial" w:hAnsi="Arial" w:cs="Arial"/>
        </w:rPr>
      </w:pPr>
      <w:r w:rsidRPr="00B32B2D">
        <w:rPr>
          <w:rFonts w:ascii="Arial" w:hAnsi="Arial" w:cs="Arial"/>
        </w:rPr>
        <w:t>Save the record</w:t>
      </w:r>
    </w:p>
    <w:p w:rsidR="00D74D60" w:rsidRPr="00B32B2D" w:rsidRDefault="00D74D60" w:rsidP="004B574B">
      <w:pPr>
        <w:spacing w:before="120" w:after="120"/>
        <w:rPr>
          <w:rFonts w:ascii="Arial" w:hAnsi="Arial" w:cs="Arial"/>
        </w:rPr>
      </w:pPr>
      <w:r w:rsidRPr="00B32B2D">
        <w:rPr>
          <w:rFonts w:ascii="Arial" w:hAnsi="Arial" w:cs="Arial"/>
        </w:rPr>
        <w:t>Change the Last Name, or Gender, or Birth date (only one!)</w:t>
      </w:r>
    </w:p>
    <w:p w:rsidR="00D74D60" w:rsidRPr="00B32B2D" w:rsidRDefault="00D74D60" w:rsidP="004B574B">
      <w:pPr>
        <w:spacing w:before="120" w:after="120"/>
        <w:rPr>
          <w:rFonts w:ascii="Arial" w:hAnsi="Arial" w:cs="Arial"/>
        </w:rPr>
      </w:pPr>
      <w:r w:rsidRPr="00B32B2D">
        <w:rPr>
          <w:rFonts w:ascii="Arial" w:hAnsi="Arial" w:cs="Arial"/>
        </w:rPr>
        <w:t>Save the record</w:t>
      </w:r>
    </w:p>
    <w:p w:rsidR="00D74D60" w:rsidRPr="00B32B2D" w:rsidRDefault="00D74D60" w:rsidP="004B574B">
      <w:pPr>
        <w:spacing w:before="120" w:after="120"/>
        <w:rPr>
          <w:rFonts w:ascii="Arial" w:hAnsi="Arial" w:cs="Arial"/>
        </w:rPr>
      </w:pPr>
      <w:r w:rsidRPr="00B32B2D">
        <w:rPr>
          <w:rFonts w:ascii="Arial" w:hAnsi="Arial" w:cs="Arial"/>
        </w:rPr>
        <w:t>Remove the District Student ID</w:t>
      </w:r>
    </w:p>
    <w:p w:rsidR="00D74D60" w:rsidRDefault="00D74D60" w:rsidP="004B574B">
      <w:pPr>
        <w:spacing w:before="120" w:after="120"/>
        <w:rPr>
          <w:rFonts w:ascii="Arial" w:hAnsi="Arial" w:cs="Arial"/>
        </w:rPr>
      </w:pPr>
      <w:r w:rsidRPr="00B32B2D">
        <w:rPr>
          <w:rFonts w:ascii="Arial" w:hAnsi="Arial" w:cs="Arial"/>
        </w:rPr>
        <w:t>Save the record.</w:t>
      </w:r>
    </w:p>
    <w:p w:rsidR="00D74D60" w:rsidRDefault="00D74D60" w:rsidP="004B574B">
      <w:pPr>
        <w:pStyle w:val="BodyText2"/>
        <w:spacing w:before="120" w:after="120"/>
      </w:pPr>
      <w:r>
        <w:br w:type="page"/>
      </w:r>
    </w:p>
    <w:p w:rsidR="00D74D60" w:rsidRDefault="001B4502" w:rsidP="004B574B">
      <w:pPr>
        <w:pStyle w:val="BodyText2"/>
        <w:numPr>
          <w:ilvl w:val="0"/>
          <w:numId w:val="42"/>
        </w:numPr>
        <w:spacing w:before="120" w:after="120"/>
      </w:pPr>
      <w:r>
        <w:rPr>
          <w:noProof/>
        </w:rPr>
        <w:lastRenderedPageBreak/>
        <mc:AlternateContent>
          <mc:Choice Requires="wps">
            <w:drawing>
              <wp:anchor distT="0" distB="182880" distL="114300" distR="114300" simplePos="0" relativeHeight="251667968"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39" name="Text Box 10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F949F0" w:rsidP="0010344D">
                            <w:pPr>
                              <w:spacing w:before="0" w:after="0"/>
                              <w:rPr>
                                <w:b/>
                                <w:sz w:val="16"/>
                                <w:szCs w:val="16"/>
                              </w:rPr>
                            </w:pPr>
                            <w:hyperlink w:anchor="TOC" w:history="1">
                              <w:r w:rsidR="004B574B"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65" o:spid="_x0000_s1068" type="#_x0000_t202" style="position:absolute;left:0;text-align:left;margin-left:-50pt;margin-top:8.8pt;width:135pt;height:20.4pt;z-index:251667968;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" filled="f" stroked="f">
                <v:textbox>
                  <w:txbxContent>
                    <w:p w:rsidR="004B574B" w:rsidRPr="0011450E" w:rsidRDefault="004B574B" w:rsidP="0010344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D74D60">
        <w:t>The record in the figure below contains data in only the</w:t>
      </w:r>
      <w:r w:rsidR="00D74D60">
        <w:rPr>
          <w:i/>
          <w:iCs/>
        </w:rPr>
        <w:t xml:space="preserve"> required</w:t>
      </w:r>
      <w:r w:rsidR="00D74D60">
        <w:t xml:space="preserve"> fields.  The fields used for matching are circled.  Changing the information in any of the </w:t>
      </w:r>
      <w:r w:rsidR="00D74D60">
        <w:rPr>
          <w:i/>
          <w:iCs/>
        </w:rPr>
        <w:t>required</w:t>
      </w:r>
      <w:r w:rsidR="00D74D60">
        <w:t xml:space="preserve"> fields will not leave enough information to create a match and will result in an error</w:t>
      </w:r>
      <w:r w:rsidR="00F00CC5">
        <w:t xml:space="preserve"> unless the optional field is filled and saved first</w:t>
      </w:r>
      <w:r w:rsidR="00D74D60">
        <w:t>.</w:t>
      </w:r>
    </w:p>
    <w:p w:rsidR="00D74D60" w:rsidRDefault="001B4502" w:rsidP="004B574B">
      <w:pPr>
        <w:pStyle w:val="BodyText2"/>
        <w:spacing w:before="120" w:after="120"/>
      </w:pPr>
      <w:r>
        <w:rPr>
          <w:noProof/>
        </w:rPr>
        <mc:AlternateContent>
          <mc:Choice Requires="wpg">
            <w:drawing>
              <wp:inline distT="0" distB="0" distL="0" distR="0">
                <wp:extent cx="5943600" cy="3695700"/>
                <wp:effectExtent l="0" t="0" r="0" b="0"/>
                <wp:docPr id="27" name="Group 788" title="Required/Optional options for SSID screen"/>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3695700"/>
                          <a:chOff x="1440" y="2738"/>
                          <a:chExt cx="9360" cy="5820"/>
                        </a:xfrm>
                      </wpg:grpSpPr>
                      <wpg:grpSp>
                        <wpg:cNvPr id="28" name="Group 789"/>
                        <wpg:cNvGrpSpPr>
                          <a:grpSpLocks/>
                        </wpg:cNvGrpSpPr>
                        <wpg:grpSpPr bwMode="auto">
                          <a:xfrm>
                            <a:off x="1440" y="3143"/>
                            <a:ext cx="9360" cy="5415"/>
                            <a:chOff x="1440" y="3143"/>
                            <a:chExt cx="9360" cy="5415"/>
                          </a:xfrm>
                        </wpg:grpSpPr>
                        <pic:pic xmlns:pic="http://schemas.openxmlformats.org/drawingml/2006/picture">
                          <pic:nvPicPr>
                            <pic:cNvPr id="29" name="Picture 790" descr="Demographic"/>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1440" y="3143"/>
                              <a:ext cx="9360" cy="5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 name="Oval 791"/>
                          <wps:cNvSpPr>
                            <a:spLocks noChangeArrowheads="1"/>
                          </wps:cNvSpPr>
                          <wps:spPr bwMode="auto">
                            <a:xfrm>
                              <a:off x="2015" y="3435"/>
                              <a:ext cx="1200" cy="360"/>
                            </a:xfrm>
                            <a:prstGeom prst="ellipse">
                              <a:avLst/>
                            </a:prstGeom>
                            <a:noFill/>
                            <a:ln w="25400">
                              <a:solidFill>
                                <a:srgbClr val="FF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Oval 792"/>
                          <wps:cNvSpPr>
                            <a:spLocks noChangeArrowheads="1"/>
                          </wps:cNvSpPr>
                          <wps:spPr bwMode="auto">
                            <a:xfrm>
                              <a:off x="7085" y="3930"/>
                              <a:ext cx="1080" cy="540"/>
                            </a:xfrm>
                            <a:prstGeom prst="ellipse">
                              <a:avLst/>
                            </a:prstGeom>
                            <a:noFill/>
                            <a:ln w="25400">
                              <a:solidFill>
                                <a:srgbClr val="FF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Oval 793"/>
                          <wps:cNvSpPr>
                            <a:spLocks noChangeArrowheads="1"/>
                          </wps:cNvSpPr>
                          <wps:spPr bwMode="auto">
                            <a:xfrm>
                              <a:off x="3425" y="5220"/>
                              <a:ext cx="1560" cy="345"/>
                            </a:xfrm>
                            <a:prstGeom prst="ellipse">
                              <a:avLst/>
                            </a:prstGeom>
                            <a:noFill/>
                            <a:ln w="25400">
                              <a:solidFill>
                                <a:srgbClr val="FF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Oval 794"/>
                          <wps:cNvSpPr>
                            <a:spLocks noChangeArrowheads="1"/>
                          </wps:cNvSpPr>
                          <wps:spPr bwMode="auto">
                            <a:xfrm>
                              <a:off x="3410" y="4890"/>
                              <a:ext cx="840" cy="375"/>
                            </a:xfrm>
                            <a:prstGeom prst="ellipse">
                              <a:avLst/>
                            </a:prstGeom>
                            <a:noFill/>
                            <a:ln w="25400">
                              <a:solidFill>
                                <a:srgbClr val="FF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Oval 795"/>
                          <wps:cNvSpPr>
                            <a:spLocks noChangeArrowheads="1"/>
                          </wps:cNvSpPr>
                          <wps:spPr bwMode="auto">
                            <a:xfrm>
                              <a:off x="3455" y="4275"/>
                              <a:ext cx="1080" cy="360"/>
                            </a:xfrm>
                            <a:prstGeom prst="ellipse">
                              <a:avLst/>
                            </a:prstGeom>
                            <a:noFill/>
                            <a:ln w="25400">
                              <a:solidFill>
                                <a:srgbClr val="0000FF"/>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5" name="Group 796"/>
                        <wpg:cNvGrpSpPr>
                          <a:grpSpLocks/>
                        </wpg:cNvGrpSpPr>
                        <wpg:grpSpPr bwMode="auto">
                          <a:xfrm>
                            <a:off x="7715" y="2738"/>
                            <a:ext cx="3025" cy="1080"/>
                            <a:chOff x="7715" y="2738"/>
                            <a:chExt cx="3025" cy="1080"/>
                          </a:xfrm>
                        </wpg:grpSpPr>
                        <wps:wsp>
                          <wps:cNvPr id="36" name="Text Box 797"/>
                          <wps:cNvSpPr txBox="1">
                            <a:spLocks noChangeArrowheads="1"/>
                          </wps:cNvSpPr>
                          <wps:spPr bwMode="auto">
                            <a:xfrm>
                              <a:off x="7715" y="2738"/>
                              <a:ext cx="3025" cy="1080"/>
                            </a:xfrm>
                            <a:prstGeom prst="rect">
                              <a:avLst/>
                            </a:prstGeom>
                            <a:solidFill>
                              <a:srgbClr val="FFFFFF"/>
                            </a:solidFill>
                            <a:ln w="9525">
                              <a:solidFill>
                                <a:srgbClr val="000000"/>
                              </a:solidFill>
                              <a:miter lim="800000"/>
                              <a:headEnd/>
                              <a:tailEnd/>
                            </a:ln>
                          </wps:spPr>
                          <wps:txbx>
                            <w:txbxContent>
                              <w:p w:rsidR="004B574B" w:rsidRDefault="004B574B" w:rsidP="00D74D60">
                                <w:pPr>
                                  <w:tabs>
                                    <w:tab w:val="left" w:pos="1560"/>
                                  </w:tabs>
                                </w:pPr>
                                <w:r>
                                  <w:tab/>
                                </w:r>
                                <w:r w:rsidRPr="00350C91">
                                  <w:rPr>
                                    <w:b/>
                                    <w:sz w:val="22"/>
                                    <w:szCs w:val="22"/>
                                  </w:rPr>
                                  <w:t>Required</w:t>
                                </w:r>
                              </w:p>
                              <w:p w:rsidR="004B574B" w:rsidRPr="00350C91" w:rsidRDefault="004B574B" w:rsidP="00D74D60">
                                <w:pPr>
                                  <w:tabs>
                                    <w:tab w:val="left" w:pos="1560"/>
                                  </w:tabs>
                                  <w:rPr>
                                    <w:b/>
                                    <w:sz w:val="22"/>
                                    <w:szCs w:val="22"/>
                                  </w:rPr>
                                </w:pPr>
                                <w:r>
                                  <w:tab/>
                                </w:r>
                                <w:r w:rsidRPr="00350C91">
                                  <w:rPr>
                                    <w:b/>
                                    <w:sz w:val="22"/>
                                    <w:szCs w:val="22"/>
                                  </w:rPr>
                                  <w:t>Optional</w:t>
                                </w:r>
                              </w:p>
                            </w:txbxContent>
                          </wps:txbx>
                          <wps:bodyPr rot="0" vert="horz" wrap="square" lIns="91440" tIns="45720" rIns="91440" bIns="45720" anchor="t" anchorCtr="0" upright="1">
                            <a:noAutofit/>
                          </wps:bodyPr>
                        </wps:wsp>
                        <wps:wsp>
                          <wps:cNvPr id="37" name="Line 798"/>
                          <wps:cNvCnPr>
                            <a:cxnSpLocks noChangeShapeType="1"/>
                          </wps:cNvCnPr>
                          <wps:spPr bwMode="auto">
                            <a:xfrm flipV="1">
                              <a:off x="7910" y="3113"/>
                              <a:ext cx="1320" cy="0"/>
                            </a:xfrm>
                            <a:prstGeom prst="line">
                              <a:avLst/>
                            </a:prstGeom>
                            <a:noFill/>
                            <a:ln w="25400">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38" name="Line 799"/>
                          <wps:cNvCnPr>
                            <a:cxnSpLocks noChangeShapeType="1"/>
                          </wps:cNvCnPr>
                          <wps:spPr bwMode="auto">
                            <a:xfrm flipV="1">
                              <a:off x="7910" y="3518"/>
                              <a:ext cx="1320" cy="0"/>
                            </a:xfrm>
                            <a:prstGeom prst="line">
                              <a:avLst/>
                            </a:prstGeom>
                            <a:noFill/>
                            <a:ln w="25400">
                              <a:solidFill>
                                <a:srgbClr val="0000FF"/>
                              </a:solidFill>
                              <a:prstDash val="dash"/>
                              <a:round/>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id="Group 788" o:spid="_x0000_s1069" alt="Title: Required/Optional options for SSID screen" style="width:468pt;height:291pt;mso-position-horizontal-relative:char;mso-position-vertical-relative:line" coordorigin="1440,2738" coordsize="9360,58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">
                <v:group id="Group 789" o:spid="_x0000_s1070" style="position:absolute;left:1440;top:3143;width:9360;height:5415" coordorigin="1440,3143" coordsize="9360,54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Picture 790" o:spid="_x0000_s1071" type="#_x0000_t75" alt="Demographic" style="position:absolute;left:1440;top:3143;width:9360;height:54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">
                    <v:imagedata r:id="rId54" o:title="Demographic"/>
                  </v:shape>
                  <v:oval id="Oval 791" o:spid="_x0000_s1072" style="position:absolute;left:2015;top:3435;width:12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" filled="f" strokecolor="red" strokeweight="2pt">
                    <v:stroke dashstyle="dash"/>
                  </v:oval>
                  <v:oval id="Oval 792" o:spid="_x0000_s1073" style="position:absolute;left:7085;top:3930;width:10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" filled="f" strokecolor="red" strokeweight="2pt">
                    <v:stroke dashstyle="dash"/>
                  </v:oval>
                  <v:oval id="Oval 793" o:spid="_x0000_s1074" style="position:absolute;left:3425;top:5220;width:1560;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" filled="f" strokecolor="red" strokeweight="2pt">
                    <v:stroke dashstyle="dash"/>
                  </v:oval>
                  <v:oval id="Oval 794" o:spid="_x0000_s1075" style="position:absolute;left:3410;top:4890;width:840;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" filled="f" strokecolor="red" strokeweight="2pt">
                    <v:stroke dashstyle="dash"/>
                  </v:oval>
                  <v:oval id="Oval 795" o:spid="_x0000_s1076" style="position:absolute;left:3455;top:4275;width:10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" filled="f" strokecolor="blue" strokeweight="2pt">
                    <v:stroke dashstyle="dash"/>
                  </v:oval>
                </v:group>
                <v:group id="Group 796" o:spid="_x0000_s1077" style="position:absolute;left:7715;top:2738;width:3025;height:1080" coordorigin="7715,2738" coordsize="3025,1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shape id="Text Box 797" o:spid="_x0000_s1078" type="#_x0000_t202" style="position:absolute;left:7715;top:2738;width:30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rsidR="004B574B" w:rsidRDefault="004B574B" w:rsidP="00D74D60">
                          <w:pPr>
                            <w:tabs>
                              <w:tab w:val="left" w:pos="1560"/>
                            </w:tabs>
                          </w:pPr>
                          <w:r>
                            <w:tab/>
                          </w:r>
                          <w:r w:rsidRPr="00350C91">
                            <w:rPr>
                              <w:b/>
                              <w:sz w:val="22"/>
                              <w:szCs w:val="22"/>
                            </w:rPr>
                            <w:t>Required</w:t>
                          </w:r>
                        </w:p>
                        <w:p w:rsidR="004B574B" w:rsidRPr="00350C91" w:rsidRDefault="004B574B" w:rsidP="00D74D60">
                          <w:pPr>
                            <w:tabs>
                              <w:tab w:val="left" w:pos="1560"/>
                            </w:tabs>
                            <w:rPr>
                              <w:b/>
                              <w:sz w:val="22"/>
                              <w:szCs w:val="22"/>
                            </w:rPr>
                          </w:pPr>
                          <w:r>
                            <w:tab/>
                          </w:r>
                          <w:r w:rsidRPr="00350C91">
                            <w:rPr>
                              <w:b/>
                              <w:sz w:val="22"/>
                              <w:szCs w:val="22"/>
                            </w:rPr>
                            <w:t>Optional</w:t>
                          </w:r>
                        </w:p>
                      </w:txbxContent>
                    </v:textbox>
                  </v:shape>
                  <v:line id="Line 798" o:spid="_x0000_s1079" style="position:absolute;flip:y;visibility:visible;mso-wrap-style:square" from="7910,3113" to="9230,3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" strokecolor="red" strokeweight="2pt">
                    <v:stroke dashstyle="dash"/>
                  </v:line>
                  <v:line id="Line 799" o:spid="_x0000_s1080" style="position:absolute;flip:y;visibility:visible;mso-wrap-style:square" from="7910,3518" to="9230,3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" strokecolor="blue" strokeweight="2pt">
                    <v:stroke dashstyle="dash"/>
                  </v:line>
                </v:group>
                <w10:anchorlock/>
              </v:group>
            </w:pict>
          </mc:Fallback>
        </mc:AlternateContent>
      </w:r>
    </w:p>
    <w:p w:rsidR="00D74D60" w:rsidRDefault="00D74D60" w:rsidP="004B574B">
      <w:pPr>
        <w:pStyle w:val="BodyText2"/>
        <w:numPr>
          <w:ilvl w:val="0"/>
          <w:numId w:val="42"/>
        </w:numPr>
        <w:spacing w:before="120" w:after="120"/>
      </w:pPr>
      <w:r>
        <w:t xml:space="preserve">To edit any of the </w:t>
      </w:r>
      <w:r>
        <w:rPr>
          <w:i/>
          <w:iCs/>
        </w:rPr>
        <w:t>required</w:t>
      </w:r>
      <w:r>
        <w:t xml:space="preserve"> student demographic fields (</w:t>
      </w:r>
      <w:r>
        <w:rPr>
          <w:b/>
          <w:bCs/>
        </w:rPr>
        <w:t>Legal Last Name</w:t>
      </w:r>
      <w:r>
        <w:t xml:space="preserve">, </w:t>
      </w:r>
      <w:r>
        <w:rPr>
          <w:b/>
          <w:bCs/>
        </w:rPr>
        <w:t>Date of Birth</w:t>
      </w:r>
      <w:r>
        <w:t xml:space="preserve">, and </w:t>
      </w:r>
      <w:r>
        <w:rPr>
          <w:b/>
          <w:bCs/>
        </w:rPr>
        <w:t>Gender</w:t>
      </w:r>
      <w:r>
        <w:t>) when only the minimum amount of information is present in the existing record:</w:t>
      </w:r>
    </w:p>
    <w:p w:rsidR="00D74D60" w:rsidRDefault="00D74D60" w:rsidP="004B574B">
      <w:pPr>
        <w:pStyle w:val="BodyText2"/>
        <w:numPr>
          <w:ilvl w:val="1"/>
          <w:numId w:val="42"/>
        </w:numPr>
        <w:spacing w:before="120" w:after="120"/>
      </w:pPr>
      <w:r>
        <w:t xml:space="preserve">Enter a number in the </w:t>
      </w:r>
      <w:r>
        <w:rPr>
          <w:b/>
          <w:bCs/>
        </w:rPr>
        <w:t>District Student ID</w:t>
      </w:r>
      <w:r>
        <w:t xml:space="preserve"> field.</w:t>
      </w:r>
    </w:p>
    <w:p w:rsidR="00D74D60" w:rsidRDefault="00D74D60" w:rsidP="004B574B">
      <w:pPr>
        <w:pStyle w:val="BodyText2"/>
        <w:numPr>
          <w:ilvl w:val="2"/>
          <w:numId w:val="42"/>
        </w:numPr>
        <w:spacing w:before="120" w:after="120"/>
      </w:pPr>
      <w:r>
        <w:t>If your district does not use a District Student ID it may be necessary to make one up.</w:t>
      </w:r>
    </w:p>
    <w:p w:rsidR="00D74D60" w:rsidRDefault="00D74D60" w:rsidP="004B574B">
      <w:pPr>
        <w:pStyle w:val="BodyText2"/>
        <w:numPr>
          <w:ilvl w:val="1"/>
          <w:numId w:val="42"/>
        </w:numPr>
        <w:spacing w:before="120" w:after="120"/>
      </w:pPr>
      <w:r>
        <w:t>Click [Save] to save the record.</w:t>
      </w:r>
    </w:p>
    <w:p w:rsidR="00D74D60" w:rsidRDefault="00D74D60" w:rsidP="004B574B">
      <w:pPr>
        <w:pStyle w:val="BodyText2"/>
        <w:numPr>
          <w:ilvl w:val="0"/>
          <w:numId w:val="42"/>
        </w:numPr>
        <w:spacing w:before="120" w:after="120"/>
      </w:pPr>
      <w:r>
        <w:t>The record now has information in four of the five demographic fields.  Changing the information in one of them will still leave enough information to create a match.</w:t>
      </w:r>
    </w:p>
    <w:p w:rsidR="00D74D60" w:rsidRDefault="00D74D60" w:rsidP="004B574B">
      <w:pPr>
        <w:pStyle w:val="BodyText2"/>
        <w:numPr>
          <w:ilvl w:val="1"/>
          <w:numId w:val="42"/>
        </w:numPr>
        <w:spacing w:before="120" w:after="120"/>
      </w:pPr>
      <w:r>
        <w:t>Make any corrections necessary to one field at a time, clicking the [Save] button after each change to save the record.</w:t>
      </w:r>
    </w:p>
    <w:p w:rsidR="00CD2CED" w:rsidRDefault="00D74D60" w:rsidP="004B574B">
      <w:pPr>
        <w:pStyle w:val="BodyText2"/>
        <w:numPr>
          <w:ilvl w:val="0"/>
          <w:numId w:val="42"/>
        </w:numPr>
        <w:spacing w:before="120" w:after="120"/>
      </w:pPr>
      <w:r>
        <w:t xml:space="preserve">When you are finished correcting the record, be sure to remove the number that you put in the </w:t>
      </w:r>
      <w:r>
        <w:rPr>
          <w:b/>
        </w:rPr>
        <w:t>District Student ID</w:t>
      </w:r>
      <w:r>
        <w:t xml:space="preserve"> field, if it is a made-up number, and click [Save] to complete the process.</w:t>
      </w:r>
    </w:p>
    <w:p w:rsidR="00092A1D" w:rsidRDefault="00092A1D" w:rsidP="004B574B">
      <w:pPr>
        <w:spacing w:before="120" w:after="120" w:line="240" w:lineRule="auto"/>
        <w:rPr>
          <w:b/>
          <w:bCs/>
          <w:caps/>
          <w:color w:val="FFFFFF"/>
          <w:spacing w:val="15"/>
          <w:sz w:val="22"/>
          <w:szCs w:val="22"/>
        </w:rPr>
      </w:pPr>
      <w:bookmarkStart w:id="522" w:name="_Toc186421681"/>
      <w:bookmarkStart w:id="523" w:name="_Toc416687789"/>
      <w:r>
        <w:br w:type="page"/>
      </w:r>
    </w:p>
    <w:p w:rsidR="00CD2CED" w:rsidRDefault="00CD2CED" w:rsidP="002E2EBC">
      <w:pPr>
        <w:pStyle w:val="Heading1"/>
      </w:pPr>
      <w:r>
        <w:lastRenderedPageBreak/>
        <w:t>Appendix E: SSID Matching Algorithm</w:t>
      </w:r>
      <w:bookmarkEnd w:id="522"/>
      <w:bookmarkEnd w:id="523"/>
    </w:p>
    <w:p w:rsidR="00CD2CED" w:rsidRDefault="001B4502" w:rsidP="004B574B">
      <w:pPr>
        <w:pStyle w:val="BodyText"/>
        <w:numPr>
          <w:ilvl w:val="0"/>
          <w:numId w:val="26"/>
        </w:numPr>
        <w:spacing w:before="120" w:after="120"/>
      </w:pPr>
      <w:r>
        <w:rPr>
          <w:noProof/>
        </w:rPr>
        <mc:AlternateContent>
          <mc:Choice Requires="wps">
            <w:drawing>
              <wp:anchor distT="0" distB="182880" distL="114300" distR="114300" simplePos="0" relativeHeight="251668992"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25" name="Text Box 10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F949F0" w:rsidP="0010344D">
                            <w:pPr>
                              <w:spacing w:before="0" w:after="0"/>
                              <w:rPr>
                                <w:b/>
                                <w:sz w:val="16"/>
                                <w:szCs w:val="16"/>
                              </w:rPr>
                            </w:pPr>
                            <w:hyperlink w:anchor="TOC" w:history="1">
                              <w:r w:rsidR="004B574B"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66" o:spid="_x0000_s1081" type="#_x0000_t202" style="position:absolute;left:0;text-align:left;margin-left:-50pt;margin-top:8.8pt;width:135pt;height:20.4pt;z-index:251668992;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" filled="f" stroked="f">
                <v:textbox>
                  <w:txbxContent>
                    <w:p w:rsidR="004B574B" w:rsidRPr="0011450E" w:rsidRDefault="004B574B" w:rsidP="0010344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CD2CED">
        <w:t xml:space="preserve">Each record in the uploaded file (or </w:t>
      </w:r>
      <w:r w:rsidR="005C075C">
        <w:rPr>
          <w:b/>
          <w:bCs/>
          <w:smallCaps/>
        </w:rPr>
        <w:t>Online</w:t>
      </w:r>
      <w:r w:rsidR="00CD2CED">
        <w:t xml:space="preserve"> Submission) is processed individually according to the following c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Appendix E SSID Matching Table"/>
      </w:tblPr>
      <w:tblGrid>
        <w:gridCol w:w="8108"/>
      </w:tblGrid>
      <w:tr w:rsidR="00CD2CED" w:rsidRPr="006061B5" w:rsidTr="00FF5A79">
        <w:trPr>
          <w:tblHeader/>
          <w:jc w:val="center"/>
        </w:trPr>
        <w:tc>
          <w:tcPr>
            <w:tcW w:w="8108" w:type="dxa"/>
            <w:shd w:val="clear" w:color="auto" w:fill="E0E0E0"/>
          </w:tcPr>
          <w:p w:rsidR="00CD2CED" w:rsidRPr="006061B5" w:rsidRDefault="00CD2CED" w:rsidP="004B574B">
            <w:pPr>
              <w:pStyle w:val="BodyText"/>
              <w:spacing w:before="120" w:after="120"/>
              <w:rPr>
                <w:sz w:val="18"/>
              </w:rPr>
            </w:pPr>
            <w:r w:rsidRPr="006061B5">
              <w:rPr>
                <w:b/>
                <w:bCs/>
                <w:sz w:val="18"/>
              </w:rPr>
              <w:t>Hard Match</w:t>
            </w:r>
          </w:p>
        </w:tc>
      </w:tr>
      <w:tr w:rsidR="00CD2CED" w:rsidRPr="006061B5">
        <w:trPr>
          <w:jc w:val="center"/>
        </w:trPr>
        <w:tc>
          <w:tcPr>
            <w:tcW w:w="8108" w:type="dxa"/>
            <w:tcBorders>
              <w:bottom w:val="single" w:sz="4" w:space="0" w:color="auto"/>
            </w:tcBorders>
          </w:tcPr>
          <w:p w:rsidR="00CD2CED" w:rsidRPr="006061B5" w:rsidRDefault="00CD2CED" w:rsidP="004B574B">
            <w:pPr>
              <w:pStyle w:val="BodyText"/>
              <w:numPr>
                <w:ilvl w:val="0"/>
                <w:numId w:val="23"/>
              </w:numPr>
              <w:spacing w:before="120" w:after="120"/>
              <w:rPr>
                <w:b/>
                <w:bCs/>
                <w:sz w:val="18"/>
              </w:rPr>
            </w:pPr>
            <w:r w:rsidRPr="006061B5">
              <w:rPr>
                <w:sz w:val="18"/>
              </w:rPr>
              <w:t xml:space="preserve">Match Level 1: </w:t>
            </w:r>
            <w:r w:rsidRPr="006061B5">
              <w:rPr>
                <w:b/>
                <w:bCs/>
                <w:sz w:val="18"/>
              </w:rPr>
              <w:t>SSID</w:t>
            </w:r>
            <w:r w:rsidRPr="006061B5">
              <w:rPr>
                <w:sz w:val="18"/>
              </w:rPr>
              <w:t xml:space="preserve"> and any three of </w:t>
            </w:r>
            <w:r w:rsidRPr="006061B5">
              <w:rPr>
                <w:b/>
                <w:bCs/>
                <w:sz w:val="18"/>
              </w:rPr>
              <w:t>Legal Last Name</w:t>
            </w:r>
            <w:r w:rsidRPr="006061B5">
              <w:rPr>
                <w:sz w:val="18"/>
              </w:rPr>
              <w:t xml:space="preserve">, </w:t>
            </w:r>
            <w:r w:rsidRPr="006061B5">
              <w:rPr>
                <w:b/>
                <w:bCs/>
                <w:sz w:val="18"/>
              </w:rPr>
              <w:t>District Student Identifier</w:t>
            </w:r>
            <w:r w:rsidRPr="006061B5">
              <w:rPr>
                <w:sz w:val="18"/>
              </w:rPr>
              <w:t xml:space="preserve">, </w:t>
            </w:r>
            <w:r w:rsidRPr="006061B5">
              <w:rPr>
                <w:b/>
                <w:bCs/>
                <w:sz w:val="18"/>
              </w:rPr>
              <w:t>SSN</w:t>
            </w:r>
            <w:r w:rsidRPr="006061B5">
              <w:rPr>
                <w:sz w:val="18"/>
              </w:rPr>
              <w:t xml:space="preserve">, </w:t>
            </w:r>
            <w:r w:rsidRPr="006061B5">
              <w:rPr>
                <w:b/>
                <w:bCs/>
                <w:sz w:val="18"/>
              </w:rPr>
              <w:t>DOB</w:t>
            </w:r>
            <w:r w:rsidRPr="006061B5">
              <w:rPr>
                <w:sz w:val="18"/>
              </w:rPr>
              <w:t xml:space="preserve">, and </w:t>
            </w:r>
            <w:r w:rsidRPr="006061B5">
              <w:rPr>
                <w:b/>
                <w:bCs/>
                <w:sz w:val="18"/>
              </w:rPr>
              <w:t>Gender</w:t>
            </w:r>
            <w:r w:rsidRPr="006061B5">
              <w:rPr>
                <w:sz w:val="18"/>
              </w:rPr>
              <w:t xml:space="preserve"> must match.</w:t>
            </w:r>
          </w:p>
          <w:p w:rsidR="00CD2CED" w:rsidRPr="006061B5" w:rsidRDefault="00CD2CED" w:rsidP="004B574B">
            <w:pPr>
              <w:pStyle w:val="BodyText"/>
              <w:numPr>
                <w:ilvl w:val="0"/>
                <w:numId w:val="23"/>
              </w:numPr>
              <w:spacing w:before="120" w:after="120"/>
              <w:rPr>
                <w:b/>
                <w:bCs/>
                <w:sz w:val="18"/>
              </w:rPr>
            </w:pPr>
            <w:r w:rsidRPr="006061B5">
              <w:rPr>
                <w:sz w:val="18"/>
              </w:rPr>
              <w:t xml:space="preserve">Match Level 2: </w:t>
            </w:r>
            <w:r w:rsidRPr="006061B5">
              <w:rPr>
                <w:b/>
                <w:bCs/>
                <w:sz w:val="18"/>
              </w:rPr>
              <w:t>Resident District Institution ID</w:t>
            </w:r>
            <w:r w:rsidRPr="006061B5">
              <w:rPr>
                <w:sz w:val="18"/>
              </w:rPr>
              <w:t xml:space="preserve"> and </w:t>
            </w:r>
            <w:r w:rsidRPr="006061B5">
              <w:rPr>
                <w:b/>
                <w:bCs/>
                <w:sz w:val="18"/>
              </w:rPr>
              <w:t>District Student Identifier</w:t>
            </w:r>
            <w:r w:rsidRPr="006061B5">
              <w:rPr>
                <w:sz w:val="18"/>
              </w:rPr>
              <w:t xml:space="preserve">, plus any two of </w:t>
            </w:r>
            <w:r w:rsidRPr="006061B5">
              <w:rPr>
                <w:b/>
                <w:bCs/>
                <w:sz w:val="18"/>
              </w:rPr>
              <w:t>Legal Last Name</w:t>
            </w:r>
            <w:r w:rsidRPr="006061B5">
              <w:rPr>
                <w:sz w:val="18"/>
              </w:rPr>
              <w:t xml:space="preserve">, </w:t>
            </w:r>
            <w:r w:rsidRPr="006061B5">
              <w:rPr>
                <w:b/>
                <w:bCs/>
                <w:sz w:val="18"/>
              </w:rPr>
              <w:t>SSN</w:t>
            </w:r>
            <w:r w:rsidRPr="006061B5">
              <w:rPr>
                <w:sz w:val="18"/>
              </w:rPr>
              <w:t xml:space="preserve">, </w:t>
            </w:r>
            <w:r w:rsidRPr="006061B5">
              <w:rPr>
                <w:b/>
                <w:bCs/>
                <w:sz w:val="18"/>
              </w:rPr>
              <w:t>DOB</w:t>
            </w:r>
            <w:r w:rsidRPr="006061B5">
              <w:rPr>
                <w:sz w:val="18"/>
              </w:rPr>
              <w:t xml:space="preserve">, and </w:t>
            </w:r>
            <w:r w:rsidRPr="006061B5">
              <w:rPr>
                <w:b/>
                <w:bCs/>
                <w:sz w:val="18"/>
              </w:rPr>
              <w:t>Gender</w:t>
            </w:r>
            <w:r w:rsidRPr="006061B5">
              <w:rPr>
                <w:sz w:val="18"/>
              </w:rPr>
              <w:t xml:space="preserve"> must match.</w:t>
            </w:r>
          </w:p>
          <w:p w:rsidR="00CD2CED" w:rsidRPr="006061B5" w:rsidRDefault="00CD2CED" w:rsidP="004B574B">
            <w:pPr>
              <w:pStyle w:val="BodyText"/>
              <w:numPr>
                <w:ilvl w:val="0"/>
                <w:numId w:val="23"/>
              </w:numPr>
              <w:spacing w:before="120" w:after="120"/>
              <w:rPr>
                <w:b/>
                <w:bCs/>
                <w:sz w:val="18"/>
              </w:rPr>
            </w:pPr>
            <w:r w:rsidRPr="006061B5">
              <w:rPr>
                <w:sz w:val="18"/>
              </w:rPr>
              <w:t xml:space="preserve">Match Level 3: </w:t>
            </w:r>
            <w:r w:rsidRPr="006061B5">
              <w:rPr>
                <w:b/>
                <w:bCs/>
                <w:sz w:val="18"/>
              </w:rPr>
              <w:t>SSN</w:t>
            </w:r>
            <w:r w:rsidRPr="006061B5">
              <w:rPr>
                <w:sz w:val="18"/>
              </w:rPr>
              <w:t xml:space="preserve">, </w:t>
            </w:r>
            <w:r w:rsidRPr="006061B5">
              <w:rPr>
                <w:b/>
                <w:bCs/>
                <w:sz w:val="18"/>
              </w:rPr>
              <w:t>DOB</w:t>
            </w:r>
            <w:r w:rsidRPr="006061B5">
              <w:rPr>
                <w:sz w:val="18"/>
              </w:rPr>
              <w:t xml:space="preserve">, </w:t>
            </w:r>
            <w:r w:rsidRPr="006061B5">
              <w:rPr>
                <w:b/>
                <w:bCs/>
                <w:sz w:val="18"/>
              </w:rPr>
              <w:t>Gender</w:t>
            </w:r>
            <w:r w:rsidRPr="006061B5">
              <w:rPr>
                <w:sz w:val="18"/>
              </w:rPr>
              <w:t xml:space="preserve">, and either </w:t>
            </w:r>
            <w:r w:rsidR="009C1AFA" w:rsidRPr="006061B5">
              <w:rPr>
                <w:b/>
                <w:sz w:val="18"/>
              </w:rPr>
              <w:t>Legal</w:t>
            </w:r>
            <w:r w:rsidR="009C1AFA" w:rsidRPr="006061B5">
              <w:rPr>
                <w:sz w:val="18"/>
              </w:rPr>
              <w:t xml:space="preserve"> </w:t>
            </w:r>
            <w:r w:rsidRPr="006061B5">
              <w:rPr>
                <w:b/>
                <w:bCs/>
                <w:sz w:val="18"/>
              </w:rPr>
              <w:t>Last Name</w:t>
            </w:r>
            <w:r w:rsidRPr="006061B5">
              <w:rPr>
                <w:sz w:val="18"/>
              </w:rPr>
              <w:t xml:space="preserve"> or </w:t>
            </w:r>
            <w:r w:rsidRPr="006061B5">
              <w:rPr>
                <w:b/>
                <w:bCs/>
                <w:sz w:val="18"/>
              </w:rPr>
              <w:t>Preferred Last Name</w:t>
            </w:r>
            <w:r w:rsidRPr="006061B5">
              <w:rPr>
                <w:sz w:val="18"/>
              </w:rPr>
              <w:t xml:space="preserve"> must match.</w:t>
            </w:r>
          </w:p>
        </w:tc>
      </w:tr>
      <w:tr w:rsidR="00CD2CED" w:rsidRPr="006061B5">
        <w:trPr>
          <w:jc w:val="center"/>
        </w:trPr>
        <w:tc>
          <w:tcPr>
            <w:tcW w:w="8108" w:type="dxa"/>
            <w:shd w:val="clear" w:color="auto" w:fill="E0E0E0"/>
          </w:tcPr>
          <w:p w:rsidR="00CD2CED" w:rsidRPr="006061B5" w:rsidRDefault="00CD2CED" w:rsidP="004B574B">
            <w:pPr>
              <w:pStyle w:val="BodyText"/>
              <w:spacing w:before="120" w:after="120"/>
              <w:rPr>
                <w:b/>
                <w:bCs/>
                <w:sz w:val="18"/>
              </w:rPr>
            </w:pPr>
            <w:r w:rsidRPr="006061B5">
              <w:rPr>
                <w:b/>
                <w:bCs/>
                <w:sz w:val="18"/>
              </w:rPr>
              <w:t>Suggested Matches</w:t>
            </w:r>
          </w:p>
        </w:tc>
      </w:tr>
      <w:tr w:rsidR="00CD2CED" w:rsidRPr="006061B5">
        <w:trPr>
          <w:jc w:val="center"/>
        </w:trPr>
        <w:tc>
          <w:tcPr>
            <w:tcW w:w="8108" w:type="dxa"/>
          </w:tcPr>
          <w:p w:rsidR="00CD2CED" w:rsidRPr="006061B5" w:rsidRDefault="00CD2CED" w:rsidP="004B574B">
            <w:pPr>
              <w:pStyle w:val="BodyText"/>
              <w:numPr>
                <w:ilvl w:val="0"/>
                <w:numId w:val="25"/>
              </w:numPr>
              <w:spacing w:before="120" w:after="120"/>
              <w:rPr>
                <w:sz w:val="18"/>
              </w:rPr>
            </w:pPr>
            <w:r w:rsidRPr="006061B5">
              <w:rPr>
                <w:sz w:val="18"/>
              </w:rPr>
              <w:t xml:space="preserve">Match Level 7: </w:t>
            </w:r>
            <w:r w:rsidRPr="006061B5">
              <w:rPr>
                <w:b/>
                <w:bCs/>
                <w:sz w:val="18"/>
              </w:rPr>
              <w:t>Resident District Institution ID</w:t>
            </w:r>
            <w:r w:rsidRPr="006061B5">
              <w:rPr>
                <w:sz w:val="18"/>
              </w:rPr>
              <w:t xml:space="preserve">, </w:t>
            </w:r>
            <w:r w:rsidRPr="006061B5">
              <w:rPr>
                <w:b/>
                <w:bCs/>
                <w:sz w:val="18"/>
              </w:rPr>
              <w:t>Gender</w:t>
            </w:r>
            <w:r w:rsidRPr="006061B5">
              <w:rPr>
                <w:sz w:val="18"/>
              </w:rPr>
              <w:t>, and one each from all three of the following pairs: (</w:t>
            </w:r>
            <w:r w:rsidRPr="006061B5">
              <w:rPr>
                <w:b/>
                <w:bCs/>
                <w:sz w:val="18"/>
              </w:rPr>
              <w:t>DOB</w:t>
            </w:r>
            <w:r w:rsidRPr="006061B5">
              <w:rPr>
                <w:sz w:val="18"/>
              </w:rPr>
              <w:t xml:space="preserve"> or </w:t>
            </w:r>
            <w:r w:rsidRPr="006061B5">
              <w:rPr>
                <w:b/>
                <w:bCs/>
                <w:sz w:val="18"/>
              </w:rPr>
              <w:t>SSN</w:t>
            </w:r>
            <w:r w:rsidRPr="006061B5">
              <w:rPr>
                <w:sz w:val="18"/>
              </w:rPr>
              <w:t>); (</w:t>
            </w:r>
            <w:r w:rsidRPr="006061B5">
              <w:rPr>
                <w:b/>
                <w:bCs/>
                <w:sz w:val="18"/>
              </w:rPr>
              <w:t>Legal Last Name</w:t>
            </w:r>
            <w:r w:rsidRPr="006061B5">
              <w:rPr>
                <w:sz w:val="18"/>
              </w:rPr>
              <w:t xml:space="preserve"> or </w:t>
            </w:r>
            <w:r w:rsidRPr="006061B5">
              <w:rPr>
                <w:b/>
                <w:bCs/>
                <w:sz w:val="18"/>
              </w:rPr>
              <w:t>Preferred Last Name</w:t>
            </w:r>
            <w:r w:rsidRPr="006061B5">
              <w:rPr>
                <w:sz w:val="18"/>
              </w:rPr>
              <w:t>); and (</w:t>
            </w:r>
            <w:r w:rsidRPr="006061B5">
              <w:rPr>
                <w:b/>
                <w:bCs/>
                <w:sz w:val="18"/>
              </w:rPr>
              <w:t>Legal First Name</w:t>
            </w:r>
            <w:r w:rsidRPr="006061B5">
              <w:rPr>
                <w:sz w:val="18"/>
              </w:rPr>
              <w:t xml:space="preserve"> or</w:t>
            </w:r>
            <w:r w:rsidRPr="006061B5">
              <w:rPr>
                <w:b/>
                <w:bCs/>
                <w:sz w:val="18"/>
              </w:rPr>
              <w:t xml:space="preserve"> Preferred First Name</w:t>
            </w:r>
            <w:r w:rsidRPr="006061B5">
              <w:rPr>
                <w:sz w:val="18"/>
              </w:rPr>
              <w:t>).</w:t>
            </w:r>
          </w:p>
          <w:p w:rsidR="00CD2CED" w:rsidRPr="006061B5" w:rsidRDefault="00CD2CED" w:rsidP="004B574B">
            <w:pPr>
              <w:pStyle w:val="BodyText"/>
              <w:numPr>
                <w:ilvl w:val="0"/>
                <w:numId w:val="25"/>
              </w:numPr>
              <w:spacing w:before="120" w:after="120"/>
              <w:rPr>
                <w:sz w:val="18"/>
              </w:rPr>
            </w:pPr>
            <w:r w:rsidRPr="006061B5">
              <w:rPr>
                <w:sz w:val="18"/>
              </w:rPr>
              <w:t xml:space="preserve">Match Level 8: </w:t>
            </w:r>
            <w:r w:rsidRPr="006061B5">
              <w:rPr>
                <w:b/>
                <w:bCs/>
                <w:sz w:val="18"/>
              </w:rPr>
              <w:t>Gender</w:t>
            </w:r>
            <w:r w:rsidRPr="006061B5">
              <w:rPr>
                <w:sz w:val="18"/>
              </w:rPr>
              <w:t xml:space="preserve"> and one each from all three of the following pairs: (</w:t>
            </w:r>
            <w:r w:rsidRPr="006061B5">
              <w:rPr>
                <w:b/>
                <w:bCs/>
                <w:sz w:val="18"/>
              </w:rPr>
              <w:t>DOB</w:t>
            </w:r>
            <w:r w:rsidRPr="006061B5">
              <w:rPr>
                <w:sz w:val="18"/>
              </w:rPr>
              <w:t xml:space="preserve"> or </w:t>
            </w:r>
            <w:r w:rsidRPr="006061B5">
              <w:rPr>
                <w:b/>
                <w:bCs/>
                <w:sz w:val="18"/>
              </w:rPr>
              <w:t>SSN</w:t>
            </w:r>
            <w:r w:rsidRPr="006061B5">
              <w:rPr>
                <w:sz w:val="18"/>
              </w:rPr>
              <w:t>); (</w:t>
            </w:r>
            <w:r w:rsidRPr="006061B5">
              <w:rPr>
                <w:b/>
                <w:bCs/>
                <w:sz w:val="18"/>
              </w:rPr>
              <w:t>Legal Last Name</w:t>
            </w:r>
            <w:r w:rsidRPr="006061B5">
              <w:rPr>
                <w:sz w:val="18"/>
              </w:rPr>
              <w:t xml:space="preserve"> or </w:t>
            </w:r>
            <w:r w:rsidRPr="006061B5">
              <w:rPr>
                <w:b/>
                <w:bCs/>
                <w:sz w:val="18"/>
              </w:rPr>
              <w:t>Preferred Last Name</w:t>
            </w:r>
            <w:r w:rsidRPr="006061B5">
              <w:rPr>
                <w:sz w:val="18"/>
              </w:rPr>
              <w:t>); and (</w:t>
            </w:r>
            <w:r w:rsidRPr="006061B5">
              <w:rPr>
                <w:b/>
                <w:bCs/>
                <w:sz w:val="18"/>
              </w:rPr>
              <w:t>Legal First Name</w:t>
            </w:r>
            <w:r w:rsidRPr="006061B5">
              <w:rPr>
                <w:sz w:val="18"/>
              </w:rPr>
              <w:t xml:space="preserve"> or </w:t>
            </w:r>
            <w:r w:rsidRPr="006061B5">
              <w:rPr>
                <w:b/>
                <w:bCs/>
                <w:sz w:val="18"/>
              </w:rPr>
              <w:t>Preferred First Name</w:t>
            </w:r>
            <w:r w:rsidRPr="006061B5">
              <w:rPr>
                <w:sz w:val="18"/>
              </w:rPr>
              <w:t>).</w:t>
            </w:r>
          </w:p>
        </w:tc>
      </w:tr>
    </w:tbl>
    <w:p w:rsidR="00CD2CED" w:rsidRDefault="00CD2CED" w:rsidP="004B574B">
      <w:pPr>
        <w:pStyle w:val="BodyText"/>
        <w:spacing w:before="120" w:after="120"/>
      </w:pPr>
    </w:p>
    <w:p w:rsidR="00CD2CED" w:rsidRDefault="00CD2CED" w:rsidP="004B574B">
      <w:pPr>
        <w:pStyle w:val="BodyText"/>
        <w:numPr>
          <w:ilvl w:val="0"/>
          <w:numId w:val="26"/>
        </w:numPr>
        <w:spacing w:before="120" w:after="120"/>
      </w:pPr>
      <w:r>
        <w:t xml:space="preserve">The submitted record is first processed using </w:t>
      </w:r>
      <w:r>
        <w:rPr>
          <w:b/>
          <w:bCs/>
        </w:rPr>
        <w:t>Match Level 1</w:t>
      </w:r>
      <w:r>
        <w:t xml:space="preserve">, followed by </w:t>
      </w:r>
      <w:r>
        <w:rPr>
          <w:b/>
          <w:bCs/>
        </w:rPr>
        <w:t>Match Level 2</w:t>
      </w:r>
      <w:r>
        <w:t xml:space="preserve">, and </w:t>
      </w:r>
      <w:r>
        <w:rPr>
          <w:b/>
          <w:bCs/>
        </w:rPr>
        <w:t>Match Level 3</w:t>
      </w:r>
      <w:r>
        <w:t xml:space="preserve">.  If the record satisfies one of these matching requirements it is considered a </w:t>
      </w:r>
      <w:r>
        <w:rPr>
          <w:b/>
          <w:bCs/>
        </w:rPr>
        <w:t>Hard Match</w:t>
      </w:r>
      <w:r>
        <w:t xml:space="preserve">.   If the submitted record is found to be a </w:t>
      </w:r>
      <w:r>
        <w:rPr>
          <w:b/>
          <w:bCs/>
        </w:rPr>
        <w:t>Hard Match</w:t>
      </w:r>
      <w:r>
        <w:t xml:space="preserve"> the corresponding current SSID record will be moved into history and the submitted SSID record will be posted as the new current SSID record.</w:t>
      </w:r>
    </w:p>
    <w:p w:rsidR="00CD2CED" w:rsidRDefault="00CD2CED" w:rsidP="004B574B">
      <w:pPr>
        <w:pStyle w:val="BodyText"/>
        <w:numPr>
          <w:ilvl w:val="0"/>
          <w:numId w:val="26"/>
        </w:numPr>
        <w:spacing w:before="120" w:after="120"/>
      </w:pPr>
      <w:r>
        <w:t xml:space="preserve">If the submitted record does not create a </w:t>
      </w:r>
      <w:r>
        <w:rPr>
          <w:b/>
          <w:bCs/>
        </w:rPr>
        <w:t>Hard Match</w:t>
      </w:r>
      <w:r>
        <w:t xml:space="preserve"> then the submitted record will be processed using </w:t>
      </w:r>
      <w:r>
        <w:rPr>
          <w:b/>
          <w:bCs/>
        </w:rPr>
        <w:t>Match Level 7</w:t>
      </w:r>
      <w:r>
        <w:t xml:space="preserve"> and </w:t>
      </w:r>
      <w:r>
        <w:rPr>
          <w:b/>
          <w:bCs/>
        </w:rPr>
        <w:t>Match Level 8</w:t>
      </w:r>
      <w:r>
        <w:t xml:space="preserve">.  If the record satisfies one of these matching requirements it is considered a </w:t>
      </w:r>
      <w:r>
        <w:rPr>
          <w:b/>
          <w:bCs/>
        </w:rPr>
        <w:t>Suggested Match</w:t>
      </w:r>
      <w:r>
        <w:t xml:space="preserve"> and will be posted to the </w:t>
      </w:r>
      <w:r>
        <w:rPr>
          <w:b/>
          <w:bCs/>
          <w:smallCaps/>
        </w:rPr>
        <w:t>Review Suggestions</w:t>
      </w:r>
      <w:r>
        <w:t xml:space="preserve"> area.  Once the match is validated in </w:t>
      </w:r>
      <w:r>
        <w:rPr>
          <w:b/>
          <w:bCs/>
          <w:smallCaps/>
        </w:rPr>
        <w:t>Review Suggestions</w:t>
      </w:r>
      <w:r>
        <w:t xml:space="preserve"> area, the corresponding current SSID record will be moved into history and the submitted SSID record will be posted as the new current SSID record.</w:t>
      </w:r>
    </w:p>
    <w:p w:rsidR="00CD2CED" w:rsidRDefault="00CD2CED" w:rsidP="004B574B">
      <w:pPr>
        <w:pStyle w:val="BodyText"/>
        <w:numPr>
          <w:ilvl w:val="0"/>
          <w:numId w:val="26"/>
        </w:numPr>
        <w:spacing w:before="120" w:after="120"/>
      </w:pPr>
      <w:r>
        <w:t>If the submitted record does not satisfy any of the matching criteria then a new SSID record will be created from the submitted SSID record.  The next available SSID number will be assigned to the new record.</w:t>
      </w:r>
    </w:p>
    <w:p w:rsidR="006745D6" w:rsidRDefault="006745D6" w:rsidP="004B574B">
      <w:pPr>
        <w:pStyle w:val="BodyText"/>
        <w:spacing w:before="120" w:after="120"/>
      </w:pPr>
    </w:p>
    <w:p w:rsidR="006745D6" w:rsidRDefault="00055BD9" w:rsidP="004B574B">
      <w:pPr>
        <w:pStyle w:val="BodyText"/>
        <w:spacing w:before="120" w:after="120"/>
      </w:pPr>
      <w:r>
        <w:br w:type="page"/>
      </w:r>
    </w:p>
    <w:bookmarkStart w:id="524" w:name="_Toc186421682"/>
    <w:bookmarkStart w:id="525" w:name="_Toc416687790"/>
    <w:bookmarkStart w:id="526" w:name="SearchSpecifications"/>
    <w:p w:rsidR="00CD2CED" w:rsidRDefault="001B4502" w:rsidP="002E2EBC">
      <w:pPr>
        <w:pStyle w:val="Heading1"/>
      </w:pPr>
      <w:r>
        <w:rPr>
          <w:noProof/>
        </w:rPr>
        <w:lastRenderedPageBreak/>
        <mc:AlternateContent>
          <mc:Choice Requires="wps">
            <w:drawing>
              <wp:anchor distT="0" distB="182880" distL="114300" distR="114300" simplePos="0" relativeHeight="251670016"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24" name="Text Box 10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F949F0" w:rsidP="0010344D">
                            <w:pPr>
                              <w:spacing w:before="0" w:after="0"/>
                              <w:rPr>
                                <w:b/>
                                <w:sz w:val="16"/>
                                <w:szCs w:val="16"/>
                              </w:rPr>
                            </w:pPr>
                            <w:hyperlink w:anchor="TOC" w:history="1">
                              <w:r w:rsidR="004B574B"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67" o:spid="_x0000_s1082" type="#_x0000_t202" style="position:absolute;margin-left:-50pt;margin-top:8.8pt;width:135pt;height:20.4pt;z-index:251670016;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" filled="f" stroked="f">
                <v:textbox>
                  <w:txbxContent>
                    <w:p w:rsidR="004B574B" w:rsidRPr="0011450E" w:rsidRDefault="004B574B" w:rsidP="0010344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CD2CED">
        <w:t>Appendix F: Search Specifications</w:t>
      </w:r>
      <w:bookmarkEnd w:id="524"/>
      <w:bookmarkEnd w:id="525"/>
    </w:p>
    <w:p w:rsidR="00FF5A79" w:rsidRPr="00FF5A79" w:rsidRDefault="00FF5A79" w:rsidP="00FF5A7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Appendix F Search Specs Table"/>
      </w:tblPr>
      <w:tblGrid>
        <w:gridCol w:w="1400"/>
        <w:gridCol w:w="594"/>
        <w:gridCol w:w="1190"/>
        <w:gridCol w:w="581"/>
        <w:gridCol w:w="5585"/>
      </w:tblGrid>
      <w:tr w:rsidR="006745D6" w:rsidRPr="006061B5" w:rsidTr="00FF5A79">
        <w:trPr>
          <w:tblHeader/>
        </w:trPr>
        <w:tc>
          <w:tcPr>
            <w:tcW w:w="1408" w:type="dxa"/>
            <w:tcBorders>
              <w:bottom w:val="single" w:sz="4" w:space="0" w:color="auto"/>
            </w:tcBorders>
            <w:shd w:val="clear" w:color="auto" w:fill="D9D9D9"/>
            <w:vAlign w:val="center"/>
          </w:tcPr>
          <w:bookmarkEnd w:id="526"/>
          <w:p w:rsidR="006745D6" w:rsidRPr="006061B5" w:rsidRDefault="006745D6" w:rsidP="004B574B">
            <w:pPr>
              <w:spacing w:before="120" w:after="120"/>
              <w:rPr>
                <w:b/>
                <w:bCs/>
                <w:sz w:val="18"/>
                <w:szCs w:val="18"/>
              </w:rPr>
            </w:pPr>
            <w:r w:rsidRPr="006061B5">
              <w:rPr>
                <w:b/>
                <w:bCs/>
                <w:sz w:val="18"/>
                <w:szCs w:val="18"/>
              </w:rPr>
              <w:t>Search Type</w:t>
            </w:r>
          </w:p>
        </w:tc>
        <w:tc>
          <w:tcPr>
            <w:tcW w:w="1800" w:type="dxa"/>
            <w:gridSpan w:val="2"/>
            <w:shd w:val="clear" w:color="auto" w:fill="D9D9D9"/>
            <w:vAlign w:val="center"/>
          </w:tcPr>
          <w:p w:rsidR="006745D6" w:rsidRPr="006061B5" w:rsidRDefault="006745D6" w:rsidP="004B574B">
            <w:pPr>
              <w:spacing w:before="120" w:after="120"/>
              <w:rPr>
                <w:b/>
                <w:bCs/>
                <w:sz w:val="18"/>
                <w:szCs w:val="18"/>
              </w:rPr>
            </w:pPr>
            <w:r w:rsidRPr="006061B5">
              <w:rPr>
                <w:b/>
                <w:bCs/>
                <w:sz w:val="18"/>
                <w:szCs w:val="18"/>
              </w:rPr>
              <w:t>Collection</w:t>
            </w:r>
          </w:p>
        </w:tc>
        <w:tc>
          <w:tcPr>
            <w:tcW w:w="6368" w:type="dxa"/>
            <w:gridSpan w:val="2"/>
            <w:shd w:val="clear" w:color="auto" w:fill="D9D9D9"/>
            <w:vAlign w:val="center"/>
          </w:tcPr>
          <w:p w:rsidR="006745D6" w:rsidRPr="006061B5" w:rsidRDefault="006745D6" w:rsidP="004B574B">
            <w:pPr>
              <w:spacing w:before="120" w:after="120"/>
              <w:rPr>
                <w:b/>
                <w:bCs/>
                <w:sz w:val="18"/>
                <w:szCs w:val="18"/>
              </w:rPr>
            </w:pPr>
            <w:r w:rsidRPr="006061B5">
              <w:rPr>
                <w:b/>
                <w:bCs/>
                <w:sz w:val="18"/>
                <w:szCs w:val="18"/>
              </w:rPr>
              <w:t>Search Results Pool</w:t>
            </w:r>
          </w:p>
        </w:tc>
      </w:tr>
      <w:tr w:rsidR="006745D6" w:rsidRPr="006061B5">
        <w:trPr>
          <w:trHeight w:val="240"/>
        </w:trPr>
        <w:tc>
          <w:tcPr>
            <w:tcW w:w="1408" w:type="dxa"/>
            <w:vMerge w:val="restart"/>
            <w:shd w:val="clear" w:color="auto" w:fill="E6E6E6"/>
            <w:vAlign w:val="center"/>
          </w:tcPr>
          <w:p w:rsidR="006745D6" w:rsidRPr="006061B5" w:rsidRDefault="006745D6" w:rsidP="004B574B">
            <w:pPr>
              <w:spacing w:before="120" w:after="120"/>
              <w:rPr>
                <w:b/>
                <w:sz w:val="18"/>
                <w:szCs w:val="18"/>
              </w:rPr>
            </w:pPr>
            <w:r w:rsidRPr="006061B5">
              <w:rPr>
                <w:b/>
                <w:sz w:val="18"/>
                <w:szCs w:val="18"/>
              </w:rPr>
              <w:t>Web Submission</w:t>
            </w:r>
          </w:p>
        </w:tc>
        <w:tc>
          <w:tcPr>
            <w:tcW w:w="1800" w:type="dxa"/>
            <w:gridSpan w:val="2"/>
            <w:tcBorders>
              <w:bottom w:val="single" w:sz="4" w:space="0" w:color="auto"/>
            </w:tcBorders>
            <w:vAlign w:val="center"/>
          </w:tcPr>
          <w:p w:rsidR="006745D6" w:rsidRPr="006061B5" w:rsidRDefault="006745D6" w:rsidP="004B574B">
            <w:pPr>
              <w:spacing w:before="120" w:after="120"/>
              <w:rPr>
                <w:sz w:val="18"/>
                <w:szCs w:val="18"/>
              </w:rPr>
            </w:pPr>
            <w:r w:rsidRPr="006061B5">
              <w:rPr>
                <w:sz w:val="18"/>
                <w:szCs w:val="18"/>
              </w:rPr>
              <w:t>SSID</w:t>
            </w:r>
          </w:p>
        </w:tc>
        <w:tc>
          <w:tcPr>
            <w:tcW w:w="6368" w:type="dxa"/>
            <w:gridSpan w:val="2"/>
            <w:tcBorders>
              <w:bottom w:val="single" w:sz="4" w:space="0" w:color="auto"/>
            </w:tcBorders>
            <w:vAlign w:val="center"/>
          </w:tcPr>
          <w:p w:rsidR="006745D6" w:rsidRPr="006061B5" w:rsidRDefault="006745D6" w:rsidP="004B574B">
            <w:pPr>
              <w:spacing w:before="120" w:after="120"/>
              <w:rPr>
                <w:sz w:val="18"/>
                <w:szCs w:val="18"/>
              </w:rPr>
            </w:pPr>
            <w:r w:rsidRPr="006061B5">
              <w:rPr>
                <w:sz w:val="18"/>
                <w:szCs w:val="18"/>
              </w:rPr>
              <w:t>All records in the SSID system.</w:t>
            </w:r>
          </w:p>
        </w:tc>
      </w:tr>
      <w:tr w:rsidR="006745D6" w:rsidRPr="006061B5">
        <w:trPr>
          <w:trHeight w:val="240"/>
        </w:trPr>
        <w:tc>
          <w:tcPr>
            <w:tcW w:w="1408" w:type="dxa"/>
            <w:vMerge/>
            <w:tcBorders>
              <w:bottom w:val="single" w:sz="4" w:space="0" w:color="auto"/>
            </w:tcBorders>
            <w:shd w:val="clear" w:color="auto" w:fill="E6E6E6"/>
            <w:vAlign w:val="center"/>
          </w:tcPr>
          <w:p w:rsidR="006745D6" w:rsidRPr="006061B5" w:rsidRDefault="006745D6" w:rsidP="004B574B">
            <w:pPr>
              <w:spacing w:before="120" w:after="120"/>
              <w:rPr>
                <w:b/>
                <w:sz w:val="18"/>
                <w:szCs w:val="18"/>
              </w:rPr>
            </w:pPr>
          </w:p>
        </w:tc>
        <w:tc>
          <w:tcPr>
            <w:tcW w:w="1800" w:type="dxa"/>
            <w:gridSpan w:val="2"/>
            <w:shd w:val="clear" w:color="auto" w:fill="F3F3F3"/>
            <w:vAlign w:val="center"/>
          </w:tcPr>
          <w:p w:rsidR="006745D6" w:rsidRPr="006061B5" w:rsidRDefault="006745D6" w:rsidP="004B574B">
            <w:pPr>
              <w:spacing w:before="120" w:after="120"/>
              <w:rPr>
                <w:sz w:val="18"/>
                <w:szCs w:val="18"/>
              </w:rPr>
            </w:pPr>
            <w:r w:rsidRPr="006061B5">
              <w:rPr>
                <w:sz w:val="18"/>
                <w:szCs w:val="18"/>
              </w:rPr>
              <w:t>Student Collections (except SSID)</w:t>
            </w:r>
          </w:p>
        </w:tc>
        <w:tc>
          <w:tcPr>
            <w:tcW w:w="6368" w:type="dxa"/>
            <w:gridSpan w:val="2"/>
            <w:shd w:val="clear" w:color="auto" w:fill="F3F3F3"/>
            <w:vAlign w:val="center"/>
          </w:tcPr>
          <w:p w:rsidR="006745D6" w:rsidRPr="006061B5" w:rsidRDefault="006745D6" w:rsidP="004B574B">
            <w:pPr>
              <w:spacing w:before="120" w:after="120"/>
              <w:rPr>
                <w:sz w:val="18"/>
                <w:szCs w:val="18"/>
              </w:rPr>
            </w:pPr>
            <w:r w:rsidRPr="006061B5">
              <w:rPr>
                <w:sz w:val="18"/>
                <w:szCs w:val="18"/>
              </w:rPr>
              <w:t xml:space="preserve">If any of the </w:t>
            </w:r>
            <w:r w:rsidRPr="006061B5">
              <w:rPr>
                <w:b/>
                <w:bCs/>
                <w:sz w:val="18"/>
                <w:szCs w:val="18"/>
              </w:rPr>
              <w:t>SSID</w:t>
            </w:r>
            <w:r w:rsidRPr="006061B5">
              <w:rPr>
                <w:sz w:val="18"/>
                <w:szCs w:val="18"/>
              </w:rPr>
              <w:t xml:space="preserve">, </w:t>
            </w:r>
            <w:r w:rsidRPr="006061B5">
              <w:rPr>
                <w:b/>
                <w:bCs/>
                <w:sz w:val="18"/>
                <w:szCs w:val="18"/>
              </w:rPr>
              <w:t>First Name</w:t>
            </w:r>
            <w:r w:rsidRPr="006061B5">
              <w:rPr>
                <w:sz w:val="18"/>
                <w:szCs w:val="18"/>
              </w:rPr>
              <w:t xml:space="preserve">, </w:t>
            </w:r>
            <w:r w:rsidRPr="006061B5">
              <w:rPr>
                <w:b/>
                <w:bCs/>
                <w:sz w:val="18"/>
                <w:szCs w:val="18"/>
              </w:rPr>
              <w:t>Last Name</w:t>
            </w:r>
            <w:r w:rsidRPr="006061B5">
              <w:rPr>
                <w:sz w:val="18"/>
                <w:szCs w:val="18"/>
              </w:rPr>
              <w:t xml:space="preserve"> </w:t>
            </w:r>
            <w:r w:rsidR="00834301" w:rsidRPr="006061B5">
              <w:rPr>
                <w:sz w:val="18"/>
                <w:szCs w:val="18"/>
              </w:rPr>
              <w:t xml:space="preserve">or </w:t>
            </w:r>
            <w:r w:rsidR="00834301" w:rsidRPr="006061B5">
              <w:rPr>
                <w:b/>
                <w:bCs/>
                <w:sz w:val="18"/>
                <w:szCs w:val="18"/>
              </w:rPr>
              <w:t>Date of Birth</w:t>
            </w:r>
            <w:r w:rsidR="00834301" w:rsidRPr="006061B5">
              <w:rPr>
                <w:sz w:val="18"/>
                <w:szCs w:val="18"/>
              </w:rPr>
              <w:t xml:space="preserve"> </w:t>
            </w:r>
            <w:r w:rsidRPr="006061B5">
              <w:rPr>
                <w:sz w:val="18"/>
                <w:szCs w:val="18"/>
              </w:rPr>
              <w:t xml:space="preserve">fields are used as search criteria the results will be from all records in the SSID system. </w:t>
            </w:r>
            <w:r w:rsidR="00D32CFB" w:rsidRPr="006061B5">
              <w:rPr>
                <w:sz w:val="18"/>
                <w:szCs w:val="18"/>
              </w:rPr>
              <w:t xml:space="preserve"> Otherwise</w:t>
            </w:r>
            <w:r w:rsidR="00834301" w:rsidRPr="006061B5">
              <w:rPr>
                <w:sz w:val="18"/>
                <w:szCs w:val="18"/>
              </w:rPr>
              <w:t>,</w:t>
            </w:r>
            <w:r w:rsidR="00D32CFB" w:rsidRPr="006061B5">
              <w:rPr>
                <w:sz w:val="18"/>
                <w:szCs w:val="18"/>
              </w:rPr>
              <w:t xml:space="preserve"> the results will be from records having a Resident or Attending School Institution ID that equals or is administered by the institution ID under which the user is logged in.</w:t>
            </w:r>
          </w:p>
        </w:tc>
      </w:tr>
      <w:tr w:rsidR="006745D6" w:rsidRPr="006061B5">
        <w:trPr>
          <w:trHeight w:val="240"/>
        </w:trPr>
        <w:tc>
          <w:tcPr>
            <w:tcW w:w="1408" w:type="dxa"/>
            <w:vMerge w:val="restart"/>
            <w:shd w:val="clear" w:color="auto" w:fill="E6E6E6"/>
            <w:vAlign w:val="center"/>
          </w:tcPr>
          <w:p w:rsidR="006745D6" w:rsidRPr="006061B5" w:rsidRDefault="006745D6" w:rsidP="004B574B">
            <w:pPr>
              <w:spacing w:before="120" w:after="120"/>
              <w:rPr>
                <w:b/>
                <w:sz w:val="18"/>
                <w:szCs w:val="18"/>
              </w:rPr>
            </w:pPr>
            <w:r w:rsidRPr="006061B5">
              <w:rPr>
                <w:b/>
                <w:sz w:val="18"/>
                <w:szCs w:val="18"/>
              </w:rPr>
              <w:t>Record Maintenance</w:t>
            </w:r>
          </w:p>
        </w:tc>
        <w:tc>
          <w:tcPr>
            <w:tcW w:w="1800" w:type="dxa"/>
            <w:gridSpan w:val="2"/>
            <w:tcBorders>
              <w:bottom w:val="single" w:sz="4" w:space="0" w:color="auto"/>
            </w:tcBorders>
            <w:vAlign w:val="center"/>
          </w:tcPr>
          <w:p w:rsidR="006745D6" w:rsidRPr="006061B5" w:rsidRDefault="006745D6" w:rsidP="004B574B">
            <w:pPr>
              <w:spacing w:before="120" w:after="120"/>
              <w:rPr>
                <w:sz w:val="18"/>
                <w:szCs w:val="18"/>
              </w:rPr>
            </w:pPr>
            <w:r w:rsidRPr="006061B5">
              <w:rPr>
                <w:sz w:val="18"/>
                <w:szCs w:val="18"/>
              </w:rPr>
              <w:t>SSID</w:t>
            </w:r>
          </w:p>
        </w:tc>
        <w:tc>
          <w:tcPr>
            <w:tcW w:w="6368" w:type="dxa"/>
            <w:gridSpan w:val="2"/>
            <w:tcBorders>
              <w:bottom w:val="single" w:sz="4" w:space="0" w:color="auto"/>
            </w:tcBorders>
            <w:vAlign w:val="center"/>
          </w:tcPr>
          <w:p w:rsidR="006745D6" w:rsidRPr="006061B5" w:rsidRDefault="006745D6" w:rsidP="004B574B">
            <w:pPr>
              <w:spacing w:before="120" w:after="120"/>
              <w:rPr>
                <w:sz w:val="18"/>
                <w:szCs w:val="18"/>
              </w:rPr>
            </w:pPr>
            <w:r w:rsidRPr="006061B5">
              <w:rPr>
                <w:sz w:val="18"/>
                <w:szCs w:val="18"/>
              </w:rPr>
              <w:t xml:space="preserve">If any of the </w:t>
            </w:r>
            <w:r w:rsidRPr="006061B5">
              <w:rPr>
                <w:b/>
                <w:bCs/>
                <w:sz w:val="18"/>
                <w:szCs w:val="18"/>
              </w:rPr>
              <w:t>SSID</w:t>
            </w:r>
            <w:r w:rsidRPr="006061B5">
              <w:rPr>
                <w:sz w:val="18"/>
                <w:szCs w:val="18"/>
              </w:rPr>
              <w:t>,</w:t>
            </w:r>
            <w:r w:rsidRPr="006061B5">
              <w:rPr>
                <w:b/>
                <w:bCs/>
                <w:sz w:val="18"/>
                <w:szCs w:val="18"/>
              </w:rPr>
              <w:t xml:space="preserve"> </w:t>
            </w:r>
            <w:r w:rsidR="00834301" w:rsidRPr="006061B5">
              <w:rPr>
                <w:b/>
                <w:bCs/>
                <w:sz w:val="18"/>
                <w:szCs w:val="18"/>
              </w:rPr>
              <w:t>First Name</w:t>
            </w:r>
            <w:r w:rsidR="00834301" w:rsidRPr="006061B5">
              <w:rPr>
                <w:sz w:val="18"/>
                <w:szCs w:val="18"/>
              </w:rPr>
              <w:t xml:space="preserve">, </w:t>
            </w:r>
            <w:r w:rsidR="00834301" w:rsidRPr="006061B5">
              <w:rPr>
                <w:b/>
                <w:bCs/>
                <w:sz w:val="18"/>
                <w:szCs w:val="18"/>
              </w:rPr>
              <w:t>Last Name</w:t>
            </w:r>
            <w:r w:rsidR="00834301" w:rsidRPr="006061B5">
              <w:rPr>
                <w:sz w:val="18"/>
                <w:szCs w:val="18"/>
              </w:rPr>
              <w:t xml:space="preserve"> or </w:t>
            </w:r>
            <w:r w:rsidR="00834301" w:rsidRPr="006061B5">
              <w:rPr>
                <w:b/>
                <w:bCs/>
                <w:sz w:val="18"/>
                <w:szCs w:val="18"/>
              </w:rPr>
              <w:t>Date of Birth</w:t>
            </w:r>
            <w:r w:rsidR="00834301" w:rsidRPr="006061B5">
              <w:rPr>
                <w:sz w:val="18"/>
                <w:szCs w:val="18"/>
              </w:rPr>
              <w:t xml:space="preserve"> </w:t>
            </w:r>
            <w:r w:rsidRPr="006061B5">
              <w:rPr>
                <w:sz w:val="18"/>
                <w:szCs w:val="18"/>
              </w:rPr>
              <w:t xml:space="preserve">fields are used as search criteria the results will be from all records in the SSID system.  </w:t>
            </w:r>
            <w:r w:rsidR="00D32CFB" w:rsidRPr="006061B5">
              <w:rPr>
                <w:sz w:val="18"/>
                <w:szCs w:val="18"/>
              </w:rPr>
              <w:t>Otherwise</w:t>
            </w:r>
            <w:r w:rsidR="00834301" w:rsidRPr="006061B5">
              <w:rPr>
                <w:sz w:val="18"/>
                <w:szCs w:val="18"/>
              </w:rPr>
              <w:t>,</w:t>
            </w:r>
            <w:r w:rsidR="00D32CFB" w:rsidRPr="006061B5">
              <w:rPr>
                <w:sz w:val="18"/>
                <w:szCs w:val="18"/>
              </w:rPr>
              <w:t xml:space="preserve"> the results will be from records having a Resident or Attending School Institution ID that equals or is administered by the institution ID under which the user is logged in.</w:t>
            </w:r>
            <w:r w:rsidRPr="006061B5">
              <w:rPr>
                <w:sz w:val="18"/>
                <w:szCs w:val="18"/>
              </w:rPr>
              <w:t xml:space="preserve"> </w:t>
            </w:r>
          </w:p>
        </w:tc>
      </w:tr>
      <w:tr w:rsidR="006745D6" w:rsidRPr="006061B5">
        <w:trPr>
          <w:trHeight w:val="240"/>
        </w:trPr>
        <w:tc>
          <w:tcPr>
            <w:tcW w:w="1408" w:type="dxa"/>
            <w:vMerge/>
            <w:shd w:val="clear" w:color="auto" w:fill="E6E6E6"/>
            <w:vAlign w:val="center"/>
          </w:tcPr>
          <w:p w:rsidR="006745D6" w:rsidRPr="006061B5" w:rsidRDefault="006745D6" w:rsidP="004B574B">
            <w:pPr>
              <w:spacing w:before="120" w:after="120"/>
              <w:rPr>
                <w:b/>
                <w:sz w:val="18"/>
                <w:szCs w:val="18"/>
              </w:rPr>
            </w:pPr>
          </w:p>
        </w:tc>
        <w:tc>
          <w:tcPr>
            <w:tcW w:w="1800" w:type="dxa"/>
            <w:gridSpan w:val="2"/>
            <w:shd w:val="clear" w:color="auto" w:fill="F3F3F3"/>
            <w:vAlign w:val="center"/>
          </w:tcPr>
          <w:p w:rsidR="006745D6" w:rsidRPr="006061B5" w:rsidRDefault="006745D6" w:rsidP="004B574B">
            <w:pPr>
              <w:spacing w:before="120" w:after="120"/>
              <w:rPr>
                <w:sz w:val="18"/>
                <w:szCs w:val="18"/>
              </w:rPr>
            </w:pPr>
            <w:r w:rsidRPr="006061B5">
              <w:rPr>
                <w:sz w:val="18"/>
                <w:szCs w:val="18"/>
              </w:rPr>
              <w:t>Student Collections (except SSID)</w:t>
            </w:r>
          </w:p>
        </w:tc>
        <w:tc>
          <w:tcPr>
            <w:tcW w:w="6368" w:type="dxa"/>
            <w:gridSpan w:val="2"/>
            <w:shd w:val="clear" w:color="auto" w:fill="F3F3F3"/>
            <w:vAlign w:val="center"/>
          </w:tcPr>
          <w:p w:rsidR="006745D6" w:rsidRPr="006061B5" w:rsidRDefault="00D32CFB" w:rsidP="004B574B">
            <w:pPr>
              <w:spacing w:before="120" w:after="120"/>
              <w:rPr>
                <w:sz w:val="18"/>
                <w:szCs w:val="18"/>
              </w:rPr>
            </w:pPr>
            <w:r w:rsidRPr="006061B5">
              <w:rPr>
                <w:sz w:val="18"/>
                <w:szCs w:val="18"/>
              </w:rPr>
              <w:t>Only records having a Resident or Attending  School Institution ID that equals or is administered by the institution ID under which the user is logged in.</w:t>
            </w:r>
            <w:r w:rsidR="006745D6" w:rsidRPr="006061B5">
              <w:rPr>
                <w:sz w:val="18"/>
                <w:szCs w:val="18"/>
              </w:rPr>
              <w:t xml:space="preserve"> </w:t>
            </w:r>
          </w:p>
        </w:tc>
      </w:tr>
      <w:tr w:rsidR="006745D6" w:rsidRPr="006061B5">
        <w:trPr>
          <w:trHeight w:val="240"/>
        </w:trPr>
        <w:tc>
          <w:tcPr>
            <w:tcW w:w="1408" w:type="dxa"/>
            <w:vMerge w:val="restart"/>
            <w:shd w:val="clear" w:color="auto" w:fill="E6E6E6"/>
            <w:vAlign w:val="center"/>
          </w:tcPr>
          <w:p w:rsidR="006745D6" w:rsidRPr="006061B5" w:rsidRDefault="006745D6" w:rsidP="004B574B">
            <w:pPr>
              <w:spacing w:before="120" w:after="120"/>
              <w:rPr>
                <w:b/>
                <w:sz w:val="18"/>
                <w:szCs w:val="18"/>
              </w:rPr>
            </w:pPr>
            <w:r w:rsidRPr="006061B5">
              <w:rPr>
                <w:b/>
                <w:sz w:val="18"/>
                <w:szCs w:val="18"/>
              </w:rPr>
              <w:t>Production Download</w:t>
            </w:r>
          </w:p>
        </w:tc>
        <w:tc>
          <w:tcPr>
            <w:tcW w:w="1800" w:type="dxa"/>
            <w:gridSpan w:val="2"/>
            <w:tcBorders>
              <w:bottom w:val="single" w:sz="4" w:space="0" w:color="auto"/>
            </w:tcBorders>
            <w:vAlign w:val="center"/>
          </w:tcPr>
          <w:p w:rsidR="006745D6" w:rsidRPr="006061B5" w:rsidRDefault="006745D6" w:rsidP="004B574B">
            <w:pPr>
              <w:spacing w:before="120" w:after="120"/>
              <w:rPr>
                <w:sz w:val="18"/>
                <w:szCs w:val="18"/>
              </w:rPr>
            </w:pPr>
            <w:r w:rsidRPr="006061B5">
              <w:rPr>
                <w:sz w:val="18"/>
                <w:szCs w:val="18"/>
              </w:rPr>
              <w:t>SSID</w:t>
            </w:r>
          </w:p>
        </w:tc>
        <w:tc>
          <w:tcPr>
            <w:tcW w:w="6368" w:type="dxa"/>
            <w:gridSpan w:val="2"/>
            <w:tcBorders>
              <w:bottom w:val="single" w:sz="4" w:space="0" w:color="auto"/>
            </w:tcBorders>
            <w:vAlign w:val="center"/>
          </w:tcPr>
          <w:p w:rsidR="006745D6" w:rsidRPr="006061B5" w:rsidRDefault="00213898" w:rsidP="004B574B">
            <w:pPr>
              <w:spacing w:before="120" w:after="120"/>
              <w:rPr>
                <w:sz w:val="18"/>
                <w:szCs w:val="18"/>
              </w:rPr>
            </w:pPr>
            <w:r w:rsidRPr="006061B5">
              <w:rPr>
                <w:sz w:val="18"/>
                <w:szCs w:val="18"/>
              </w:rPr>
              <w:t>Only records having a Resident or Attending  School Institution ID that equals or is administered by the institution ID under which the user is logged in.</w:t>
            </w:r>
          </w:p>
        </w:tc>
      </w:tr>
      <w:tr w:rsidR="006745D6" w:rsidRPr="006061B5">
        <w:trPr>
          <w:trHeight w:val="240"/>
        </w:trPr>
        <w:tc>
          <w:tcPr>
            <w:tcW w:w="1408" w:type="dxa"/>
            <w:vMerge/>
            <w:tcBorders>
              <w:bottom w:val="single" w:sz="4" w:space="0" w:color="auto"/>
            </w:tcBorders>
            <w:shd w:val="clear" w:color="auto" w:fill="E6E6E6"/>
            <w:vAlign w:val="center"/>
          </w:tcPr>
          <w:p w:rsidR="006745D6" w:rsidRPr="006061B5" w:rsidRDefault="006745D6" w:rsidP="004B574B">
            <w:pPr>
              <w:spacing w:before="120" w:after="120"/>
              <w:rPr>
                <w:b/>
                <w:sz w:val="18"/>
                <w:szCs w:val="18"/>
              </w:rPr>
            </w:pPr>
          </w:p>
        </w:tc>
        <w:tc>
          <w:tcPr>
            <w:tcW w:w="1800" w:type="dxa"/>
            <w:gridSpan w:val="2"/>
            <w:shd w:val="clear" w:color="auto" w:fill="F3F3F3"/>
            <w:vAlign w:val="center"/>
          </w:tcPr>
          <w:p w:rsidR="006745D6" w:rsidRPr="006061B5" w:rsidRDefault="006745D6" w:rsidP="004B574B">
            <w:pPr>
              <w:spacing w:before="120" w:after="120"/>
              <w:rPr>
                <w:sz w:val="18"/>
                <w:szCs w:val="18"/>
              </w:rPr>
            </w:pPr>
            <w:r w:rsidRPr="006061B5">
              <w:rPr>
                <w:sz w:val="18"/>
                <w:szCs w:val="18"/>
              </w:rPr>
              <w:t>Student Collections (except SSID)</w:t>
            </w:r>
          </w:p>
        </w:tc>
        <w:tc>
          <w:tcPr>
            <w:tcW w:w="6368" w:type="dxa"/>
            <w:gridSpan w:val="2"/>
            <w:shd w:val="clear" w:color="auto" w:fill="F3F3F3"/>
            <w:vAlign w:val="center"/>
          </w:tcPr>
          <w:p w:rsidR="006745D6" w:rsidRPr="006061B5" w:rsidRDefault="00213898" w:rsidP="004B574B">
            <w:pPr>
              <w:spacing w:before="120" w:after="120"/>
              <w:rPr>
                <w:sz w:val="18"/>
                <w:szCs w:val="18"/>
              </w:rPr>
            </w:pPr>
            <w:r w:rsidRPr="006061B5">
              <w:rPr>
                <w:sz w:val="18"/>
                <w:szCs w:val="18"/>
              </w:rPr>
              <w:t>Only records having a Resident or Attending  School Institution ID that equals or is administered by the institution ID under which the user is logged in.</w:t>
            </w:r>
          </w:p>
        </w:tc>
      </w:tr>
      <w:tr w:rsidR="006745D6" w:rsidRPr="006061B5">
        <w:tc>
          <w:tcPr>
            <w:tcW w:w="1408" w:type="dxa"/>
            <w:shd w:val="clear" w:color="auto" w:fill="E6E6E6"/>
            <w:vAlign w:val="center"/>
          </w:tcPr>
          <w:p w:rsidR="006745D6" w:rsidRPr="006061B5" w:rsidRDefault="006745D6" w:rsidP="004B574B">
            <w:pPr>
              <w:spacing w:before="120" w:after="120"/>
              <w:rPr>
                <w:b/>
                <w:sz w:val="18"/>
                <w:szCs w:val="18"/>
              </w:rPr>
            </w:pPr>
            <w:r w:rsidRPr="006061B5">
              <w:rPr>
                <w:b/>
                <w:sz w:val="18"/>
                <w:szCs w:val="18"/>
              </w:rPr>
              <w:t>Student Lookup</w:t>
            </w:r>
          </w:p>
        </w:tc>
        <w:tc>
          <w:tcPr>
            <w:tcW w:w="1800" w:type="dxa"/>
            <w:gridSpan w:val="2"/>
            <w:vAlign w:val="center"/>
          </w:tcPr>
          <w:p w:rsidR="006745D6" w:rsidRPr="006061B5" w:rsidRDefault="006745D6" w:rsidP="004B574B">
            <w:pPr>
              <w:spacing w:before="120" w:after="120"/>
              <w:rPr>
                <w:sz w:val="18"/>
                <w:szCs w:val="18"/>
              </w:rPr>
            </w:pPr>
            <w:r w:rsidRPr="006061B5">
              <w:rPr>
                <w:sz w:val="18"/>
                <w:szCs w:val="18"/>
              </w:rPr>
              <w:t>SSID</w:t>
            </w:r>
          </w:p>
        </w:tc>
        <w:tc>
          <w:tcPr>
            <w:tcW w:w="6368" w:type="dxa"/>
            <w:gridSpan w:val="2"/>
            <w:vAlign w:val="center"/>
          </w:tcPr>
          <w:p w:rsidR="006745D6" w:rsidRPr="006061B5" w:rsidRDefault="006745D6" w:rsidP="004B574B">
            <w:pPr>
              <w:spacing w:before="120" w:after="120"/>
              <w:rPr>
                <w:sz w:val="18"/>
                <w:szCs w:val="18"/>
              </w:rPr>
            </w:pPr>
            <w:r w:rsidRPr="006061B5">
              <w:rPr>
                <w:sz w:val="18"/>
                <w:szCs w:val="18"/>
              </w:rPr>
              <w:t xml:space="preserve">If any of the </w:t>
            </w:r>
            <w:r w:rsidRPr="006061B5">
              <w:rPr>
                <w:b/>
                <w:bCs/>
                <w:sz w:val="18"/>
                <w:szCs w:val="18"/>
              </w:rPr>
              <w:t>SSID</w:t>
            </w:r>
            <w:r w:rsidRPr="006061B5">
              <w:rPr>
                <w:sz w:val="18"/>
                <w:szCs w:val="18"/>
              </w:rPr>
              <w:t>,</w:t>
            </w:r>
            <w:r w:rsidRPr="006061B5">
              <w:rPr>
                <w:b/>
                <w:bCs/>
                <w:sz w:val="18"/>
                <w:szCs w:val="18"/>
              </w:rPr>
              <w:t xml:space="preserve"> </w:t>
            </w:r>
            <w:r w:rsidR="007575FB" w:rsidRPr="006061B5">
              <w:rPr>
                <w:b/>
                <w:bCs/>
                <w:sz w:val="18"/>
                <w:szCs w:val="18"/>
              </w:rPr>
              <w:t>First Name</w:t>
            </w:r>
            <w:r w:rsidR="007575FB" w:rsidRPr="006061B5">
              <w:rPr>
                <w:sz w:val="18"/>
                <w:szCs w:val="18"/>
              </w:rPr>
              <w:t xml:space="preserve">, </w:t>
            </w:r>
            <w:r w:rsidR="007575FB" w:rsidRPr="006061B5">
              <w:rPr>
                <w:b/>
                <w:bCs/>
                <w:sz w:val="18"/>
                <w:szCs w:val="18"/>
              </w:rPr>
              <w:t>Last Name</w:t>
            </w:r>
            <w:r w:rsidR="007575FB" w:rsidRPr="006061B5">
              <w:rPr>
                <w:sz w:val="18"/>
                <w:szCs w:val="18"/>
              </w:rPr>
              <w:t xml:space="preserve"> or </w:t>
            </w:r>
            <w:r w:rsidR="007575FB" w:rsidRPr="006061B5">
              <w:rPr>
                <w:b/>
                <w:bCs/>
                <w:sz w:val="18"/>
                <w:szCs w:val="18"/>
              </w:rPr>
              <w:t>Date of Birth</w:t>
            </w:r>
            <w:r w:rsidR="007575FB" w:rsidRPr="006061B5">
              <w:rPr>
                <w:sz w:val="18"/>
                <w:szCs w:val="18"/>
              </w:rPr>
              <w:t xml:space="preserve"> </w:t>
            </w:r>
            <w:r w:rsidRPr="006061B5">
              <w:rPr>
                <w:sz w:val="18"/>
                <w:szCs w:val="18"/>
              </w:rPr>
              <w:t xml:space="preserve">fields are used as search criteria the results will be from all records in the SSID system.  </w:t>
            </w:r>
            <w:r w:rsidR="00213898" w:rsidRPr="006061B5">
              <w:rPr>
                <w:sz w:val="18"/>
                <w:szCs w:val="18"/>
              </w:rPr>
              <w:t>Otherwise</w:t>
            </w:r>
            <w:r w:rsidR="007575FB" w:rsidRPr="006061B5">
              <w:rPr>
                <w:sz w:val="18"/>
                <w:szCs w:val="18"/>
              </w:rPr>
              <w:t>,</w:t>
            </w:r>
            <w:r w:rsidR="00213898" w:rsidRPr="006061B5">
              <w:rPr>
                <w:sz w:val="18"/>
                <w:szCs w:val="18"/>
              </w:rPr>
              <w:t xml:space="preserve"> the results will be from records having a Resident or Attending School Institution ID that equals or is administered by the institution ID under which the user is logged in.</w:t>
            </w:r>
          </w:p>
        </w:tc>
      </w:tr>
      <w:tr w:rsidR="006745D6" w:rsidRPr="006061B5">
        <w:tc>
          <w:tcPr>
            <w:tcW w:w="9576" w:type="dxa"/>
            <w:gridSpan w:val="5"/>
            <w:tcBorders>
              <w:bottom w:val="single" w:sz="4" w:space="0" w:color="auto"/>
            </w:tcBorders>
            <w:shd w:val="clear" w:color="auto" w:fill="D9D9D9"/>
            <w:vAlign w:val="center"/>
          </w:tcPr>
          <w:p w:rsidR="006745D6" w:rsidRPr="006061B5" w:rsidRDefault="006745D6" w:rsidP="004B574B">
            <w:pPr>
              <w:spacing w:before="120" w:after="120"/>
              <w:rPr>
                <w:rFonts w:cs="Tahoma"/>
                <w:b/>
                <w:i/>
              </w:rPr>
            </w:pPr>
            <w:r w:rsidRPr="006061B5">
              <w:rPr>
                <w:rFonts w:cs="Tahoma"/>
                <w:b/>
                <w:i/>
              </w:rPr>
              <w:t xml:space="preserve">Optional Parameters  </w:t>
            </w:r>
            <w:r w:rsidRPr="006061B5">
              <w:rPr>
                <w:rFonts w:cs="Tahoma"/>
                <w:i/>
                <w:sz w:val="18"/>
                <w:szCs w:val="18"/>
              </w:rPr>
              <w:t xml:space="preserve">(Applicable to: </w:t>
            </w:r>
            <w:r w:rsidRPr="006061B5">
              <w:rPr>
                <w:rFonts w:cs="Tahoma"/>
                <w:b/>
                <w:i/>
                <w:sz w:val="18"/>
                <w:szCs w:val="18"/>
              </w:rPr>
              <w:t>Web Submission</w:t>
            </w:r>
            <w:r w:rsidRPr="006061B5">
              <w:rPr>
                <w:rFonts w:cs="Tahoma"/>
                <w:i/>
                <w:sz w:val="18"/>
                <w:szCs w:val="18"/>
              </w:rPr>
              <w:t xml:space="preserve">, </w:t>
            </w:r>
            <w:r w:rsidRPr="006061B5">
              <w:rPr>
                <w:rFonts w:cs="Tahoma"/>
                <w:b/>
                <w:i/>
                <w:sz w:val="18"/>
                <w:szCs w:val="18"/>
              </w:rPr>
              <w:t>Student Lookup</w:t>
            </w:r>
            <w:r w:rsidRPr="006061B5">
              <w:rPr>
                <w:rFonts w:cs="Tahoma"/>
                <w:i/>
                <w:sz w:val="18"/>
                <w:szCs w:val="18"/>
              </w:rPr>
              <w:t xml:space="preserve">, &amp; </w:t>
            </w:r>
            <w:r w:rsidRPr="006061B5">
              <w:rPr>
                <w:rFonts w:cs="Tahoma"/>
                <w:b/>
                <w:i/>
                <w:sz w:val="18"/>
                <w:szCs w:val="18"/>
              </w:rPr>
              <w:t>SSID–Record Maintenance</w:t>
            </w:r>
            <w:r w:rsidRPr="006061B5">
              <w:rPr>
                <w:rFonts w:cs="Tahoma"/>
                <w:i/>
                <w:sz w:val="18"/>
                <w:szCs w:val="18"/>
              </w:rPr>
              <w:t>)</w:t>
            </w:r>
          </w:p>
        </w:tc>
      </w:tr>
      <w:tr w:rsidR="006745D6" w:rsidRPr="006061B5">
        <w:tc>
          <w:tcPr>
            <w:tcW w:w="2008" w:type="dxa"/>
            <w:gridSpan w:val="2"/>
            <w:tcBorders>
              <w:bottom w:val="single" w:sz="4" w:space="0" w:color="auto"/>
            </w:tcBorders>
            <w:shd w:val="clear" w:color="auto" w:fill="F3F3F3"/>
            <w:vAlign w:val="center"/>
          </w:tcPr>
          <w:p w:rsidR="006745D6" w:rsidRPr="006061B5" w:rsidRDefault="006745D6" w:rsidP="004B574B">
            <w:pPr>
              <w:spacing w:before="120" w:after="120"/>
              <w:rPr>
                <w:b/>
                <w:sz w:val="18"/>
                <w:szCs w:val="18"/>
              </w:rPr>
            </w:pPr>
            <w:r w:rsidRPr="006061B5">
              <w:rPr>
                <w:b/>
                <w:sz w:val="18"/>
                <w:szCs w:val="18"/>
              </w:rPr>
              <w:t>Current Students</w:t>
            </w:r>
          </w:p>
        </w:tc>
        <w:tc>
          <w:tcPr>
            <w:tcW w:w="7568" w:type="dxa"/>
            <w:gridSpan w:val="3"/>
            <w:tcBorders>
              <w:bottom w:val="single" w:sz="4" w:space="0" w:color="auto"/>
            </w:tcBorders>
            <w:vAlign w:val="center"/>
          </w:tcPr>
          <w:p w:rsidR="006745D6" w:rsidRPr="006061B5" w:rsidRDefault="006745D6" w:rsidP="004B574B">
            <w:pPr>
              <w:spacing w:before="120" w:after="120"/>
              <w:rPr>
                <w:sz w:val="18"/>
                <w:szCs w:val="18"/>
              </w:rPr>
            </w:pPr>
            <w:r w:rsidRPr="006061B5">
              <w:rPr>
                <w:sz w:val="18"/>
                <w:szCs w:val="18"/>
              </w:rPr>
              <w:t>Returns results from records having an Activity Date after July 1 of the current school year.</w:t>
            </w:r>
          </w:p>
        </w:tc>
      </w:tr>
      <w:tr w:rsidR="006745D6" w:rsidRPr="006061B5">
        <w:trPr>
          <w:trHeight w:val="338"/>
        </w:trPr>
        <w:tc>
          <w:tcPr>
            <w:tcW w:w="2008" w:type="dxa"/>
            <w:gridSpan w:val="2"/>
            <w:vMerge w:val="restart"/>
            <w:shd w:val="clear" w:color="auto" w:fill="F3F3F3"/>
            <w:vAlign w:val="center"/>
          </w:tcPr>
          <w:p w:rsidR="006745D6" w:rsidRPr="006061B5" w:rsidRDefault="006745D6" w:rsidP="004B574B">
            <w:pPr>
              <w:spacing w:before="120" w:after="120"/>
              <w:rPr>
                <w:b/>
                <w:sz w:val="18"/>
                <w:szCs w:val="18"/>
              </w:rPr>
            </w:pPr>
            <w:r w:rsidRPr="006061B5">
              <w:rPr>
                <w:b/>
                <w:sz w:val="18"/>
                <w:szCs w:val="18"/>
              </w:rPr>
              <w:t>Last Year Students</w:t>
            </w:r>
          </w:p>
        </w:tc>
        <w:tc>
          <w:tcPr>
            <w:tcW w:w="1800" w:type="dxa"/>
            <w:gridSpan w:val="2"/>
            <w:tcBorders>
              <w:bottom w:val="single" w:sz="4" w:space="0" w:color="auto"/>
            </w:tcBorders>
            <w:vAlign w:val="center"/>
          </w:tcPr>
          <w:p w:rsidR="006745D6" w:rsidRPr="006061B5" w:rsidRDefault="006745D6" w:rsidP="004B574B">
            <w:pPr>
              <w:spacing w:before="120" w:after="120"/>
              <w:rPr>
                <w:sz w:val="18"/>
                <w:szCs w:val="18"/>
              </w:rPr>
            </w:pPr>
            <w:r w:rsidRPr="006061B5">
              <w:rPr>
                <w:sz w:val="18"/>
                <w:szCs w:val="18"/>
              </w:rPr>
              <w:t>Except High School Completers</w:t>
            </w:r>
          </w:p>
        </w:tc>
        <w:tc>
          <w:tcPr>
            <w:tcW w:w="5768" w:type="dxa"/>
            <w:tcBorders>
              <w:bottom w:val="single" w:sz="4" w:space="0" w:color="auto"/>
            </w:tcBorders>
            <w:vAlign w:val="center"/>
          </w:tcPr>
          <w:p w:rsidR="006745D6" w:rsidRPr="006061B5" w:rsidRDefault="006745D6" w:rsidP="004B574B">
            <w:pPr>
              <w:spacing w:before="120" w:after="120"/>
              <w:rPr>
                <w:sz w:val="18"/>
                <w:szCs w:val="18"/>
              </w:rPr>
            </w:pPr>
            <w:r w:rsidRPr="006061B5">
              <w:rPr>
                <w:sz w:val="18"/>
                <w:szCs w:val="18"/>
              </w:rPr>
              <w:t xml:space="preserve">Returns results from records having an Activity Date between July 1 and June 30 of the previous school year.  </w:t>
            </w:r>
          </w:p>
        </w:tc>
      </w:tr>
      <w:tr w:rsidR="006745D6" w:rsidRPr="006061B5">
        <w:trPr>
          <w:trHeight w:val="337"/>
        </w:trPr>
        <w:tc>
          <w:tcPr>
            <w:tcW w:w="2008" w:type="dxa"/>
            <w:gridSpan w:val="2"/>
            <w:vMerge/>
            <w:tcBorders>
              <w:bottom w:val="single" w:sz="4" w:space="0" w:color="auto"/>
            </w:tcBorders>
            <w:shd w:val="clear" w:color="auto" w:fill="F3F3F3"/>
            <w:vAlign w:val="center"/>
          </w:tcPr>
          <w:p w:rsidR="006745D6" w:rsidRPr="006061B5" w:rsidRDefault="006745D6" w:rsidP="004B574B">
            <w:pPr>
              <w:spacing w:before="120" w:after="120"/>
              <w:rPr>
                <w:b/>
                <w:sz w:val="18"/>
                <w:szCs w:val="18"/>
              </w:rPr>
            </w:pPr>
          </w:p>
        </w:tc>
        <w:tc>
          <w:tcPr>
            <w:tcW w:w="1800" w:type="dxa"/>
            <w:gridSpan w:val="2"/>
            <w:tcBorders>
              <w:bottom w:val="single" w:sz="4" w:space="0" w:color="auto"/>
            </w:tcBorders>
            <w:shd w:val="clear" w:color="auto" w:fill="F3F3F3"/>
            <w:vAlign w:val="center"/>
          </w:tcPr>
          <w:p w:rsidR="006745D6" w:rsidRPr="006061B5" w:rsidRDefault="006745D6" w:rsidP="004B574B">
            <w:pPr>
              <w:spacing w:before="120" w:after="120"/>
              <w:rPr>
                <w:sz w:val="18"/>
                <w:szCs w:val="18"/>
              </w:rPr>
            </w:pPr>
            <w:r w:rsidRPr="006061B5">
              <w:rPr>
                <w:sz w:val="18"/>
                <w:szCs w:val="18"/>
              </w:rPr>
              <w:t>High School Completers</w:t>
            </w:r>
          </w:p>
        </w:tc>
        <w:tc>
          <w:tcPr>
            <w:tcW w:w="5768" w:type="dxa"/>
            <w:tcBorders>
              <w:bottom w:val="single" w:sz="4" w:space="0" w:color="auto"/>
            </w:tcBorders>
            <w:shd w:val="clear" w:color="auto" w:fill="F3F3F3"/>
            <w:vAlign w:val="center"/>
          </w:tcPr>
          <w:p w:rsidR="006745D6" w:rsidRPr="006061B5" w:rsidRDefault="006745D6" w:rsidP="004B574B">
            <w:pPr>
              <w:spacing w:before="120" w:after="120"/>
              <w:rPr>
                <w:sz w:val="18"/>
                <w:szCs w:val="18"/>
              </w:rPr>
            </w:pPr>
            <w:r w:rsidRPr="006061B5">
              <w:rPr>
                <w:sz w:val="18"/>
                <w:szCs w:val="18"/>
              </w:rPr>
              <w:t>Returns results from records having an Activity Date between Sep. 1 of the previous school year and August 31 of the following year.</w:t>
            </w:r>
          </w:p>
        </w:tc>
      </w:tr>
      <w:tr w:rsidR="006745D6" w:rsidRPr="006061B5">
        <w:tc>
          <w:tcPr>
            <w:tcW w:w="2008" w:type="dxa"/>
            <w:gridSpan w:val="2"/>
            <w:tcBorders>
              <w:bottom w:val="single" w:sz="4" w:space="0" w:color="auto"/>
            </w:tcBorders>
            <w:shd w:val="clear" w:color="auto" w:fill="F3F3F3"/>
            <w:vAlign w:val="center"/>
          </w:tcPr>
          <w:p w:rsidR="006745D6" w:rsidRPr="006061B5" w:rsidRDefault="006745D6" w:rsidP="004B574B">
            <w:pPr>
              <w:spacing w:before="120" w:after="120"/>
              <w:rPr>
                <w:b/>
                <w:sz w:val="18"/>
                <w:szCs w:val="18"/>
              </w:rPr>
            </w:pPr>
            <w:r w:rsidRPr="006061B5">
              <w:rPr>
                <w:b/>
                <w:sz w:val="18"/>
                <w:szCs w:val="18"/>
              </w:rPr>
              <w:t>All Students</w:t>
            </w:r>
          </w:p>
        </w:tc>
        <w:tc>
          <w:tcPr>
            <w:tcW w:w="7568" w:type="dxa"/>
            <w:gridSpan w:val="3"/>
            <w:tcBorders>
              <w:bottom w:val="single" w:sz="4" w:space="0" w:color="auto"/>
            </w:tcBorders>
            <w:vAlign w:val="center"/>
          </w:tcPr>
          <w:p w:rsidR="006745D6" w:rsidRPr="006061B5" w:rsidRDefault="006745D6" w:rsidP="004B574B">
            <w:pPr>
              <w:spacing w:before="120" w:after="120"/>
              <w:rPr>
                <w:sz w:val="18"/>
                <w:szCs w:val="18"/>
              </w:rPr>
            </w:pPr>
            <w:r w:rsidRPr="006061B5">
              <w:rPr>
                <w:sz w:val="18"/>
                <w:szCs w:val="18"/>
              </w:rPr>
              <w:t>Returns results from all records that are not end-dated or merged.</w:t>
            </w:r>
          </w:p>
        </w:tc>
      </w:tr>
      <w:tr w:rsidR="006745D6" w:rsidRPr="006061B5">
        <w:tc>
          <w:tcPr>
            <w:tcW w:w="9576" w:type="dxa"/>
            <w:gridSpan w:val="5"/>
            <w:shd w:val="clear" w:color="auto" w:fill="D9D9D9"/>
            <w:vAlign w:val="center"/>
          </w:tcPr>
          <w:p w:rsidR="006745D6" w:rsidRPr="006061B5" w:rsidRDefault="006745D6" w:rsidP="004B574B">
            <w:pPr>
              <w:spacing w:before="120" w:after="120"/>
              <w:jc w:val="center"/>
              <w:rPr>
                <w:sz w:val="18"/>
                <w:szCs w:val="18"/>
              </w:rPr>
            </w:pPr>
            <w:r w:rsidRPr="006061B5">
              <w:rPr>
                <w:i/>
              </w:rPr>
              <w:t xml:space="preserve">All searches are limited to a maximum of 5000 results except </w:t>
            </w:r>
            <w:r w:rsidRPr="006061B5">
              <w:rPr>
                <w:b/>
                <w:i/>
              </w:rPr>
              <w:t>Production Download</w:t>
            </w:r>
            <w:r w:rsidRPr="006061B5">
              <w:rPr>
                <w:i/>
              </w:rPr>
              <w:t>.</w:t>
            </w:r>
          </w:p>
        </w:tc>
      </w:tr>
    </w:tbl>
    <w:p w:rsidR="00CD2CED" w:rsidRDefault="00CD2CED" w:rsidP="004B574B">
      <w:pPr>
        <w:spacing w:before="120" w:after="120"/>
      </w:pPr>
      <w:r>
        <w:br w:type="page"/>
      </w:r>
    </w:p>
    <w:bookmarkStart w:id="527" w:name="_Toc183586939"/>
    <w:bookmarkStart w:id="528" w:name="_Toc186421683"/>
    <w:bookmarkStart w:id="529" w:name="_Toc416687791"/>
    <w:p w:rsidR="00B84D14" w:rsidRDefault="001B4502" w:rsidP="002E2EBC">
      <w:pPr>
        <w:pStyle w:val="Heading1"/>
      </w:pPr>
      <w:r>
        <w:rPr>
          <w:noProof/>
        </w:rPr>
        <w:lastRenderedPageBreak/>
        <mc:AlternateContent>
          <mc:Choice Requires="wps">
            <w:drawing>
              <wp:anchor distT="0" distB="182880" distL="114300" distR="114300" simplePos="0" relativeHeight="251671040"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23" name="Text Box 10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F949F0" w:rsidP="0010344D">
                            <w:pPr>
                              <w:spacing w:before="0" w:after="0"/>
                              <w:rPr>
                                <w:b/>
                                <w:sz w:val="16"/>
                                <w:szCs w:val="16"/>
                              </w:rPr>
                            </w:pPr>
                            <w:hyperlink w:anchor="TOC" w:history="1">
                              <w:r w:rsidR="004B574B"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68" o:spid="_x0000_s1083" type="#_x0000_t202" style="position:absolute;margin-left:-50pt;margin-top:8.8pt;width:135pt;height:20.4pt;z-index:251671040;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" filled="f" stroked="f">
                <v:textbox>
                  <w:txbxContent>
                    <w:p w:rsidR="004B574B" w:rsidRPr="0011450E" w:rsidRDefault="004B574B" w:rsidP="0010344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B84D14">
        <w:t>Appendix G: Resources / Tools</w:t>
      </w:r>
      <w:bookmarkEnd w:id="527"/>
      <w:bookmarkEnd w:id="528"/>
      <w:bookmarkEnd w:id="529"/>
    </w:p>
    <w:p w:rsidR="00B84D14" w:rsidRDefault="00B84D14" w:rsidP="004B574B">
      <w:pPr>
        <w:numPr>
          <w:ilvl w:val="0"/>
          <w:numId w:val="27"/>
        </w:numPr>
        <w:spacing w:before="120" w:after="120"/>
      </w:pPr>
      <w:r>
        <w:t xml:space="preserve">Central Login </w:t>
      </w:r>
      <w:r w:rsidR="00256A90">
        <w:t>Website</w:t>
      </w:r>
      <w:r>
        <w:t xml:space="preserve"> &lt;</w:t>
      </w:r>
      <w:r w:rsidR="00256A90" w:rsidRPr="00256A90">
        <w:t>https://district.ode.state.or.us/search/page/?=125</w:t>
      </w:r>
      <w:r>
        <w:t>&gt;</w:t>
      </w:r>
    </w:p>
    <w:p w:rsidR="008A43F6" w:rsidRDefault="00B84D14" w:rsidP="004B574B">
      <w:pPr>
        <w:numPr>
          <w:ilvl w:val="0"/>
          <w:numId w:val="27"/>
        </w:numPr>
        <w:spacing w:before="120" w:after="120"/>
      </w:pPr>
      <w:r>
        <w:t>SSID</w:t>
      </w:r>
      <w:r w:rsidR="00256A90">
        <w:t xml:space="preserve"> and other Consolidated Collection</w:t>
      </w:r>
      <w:r>
        <w:t xml:space="preserve"> File Format </w:t>
      </w:r>
      <w:r w:rsidR="00256A90">
        <w:t>Layouts</w:t>
      </w:r>
    </w:p>
    <w:p w:rsidR="00B84D14" w:rsidRDefault="00B84D14" w:rsidP="004B574B">
      <w:pPr>
        <w:spacing w:before="120" w:after="120"/>
        <w:ind w:left="432"/>
      </w:pPr>
      <w:r>
        <w:t>&lt;</w:t>
      </w:r>
      <w:r w:rsidR="00256A90" w:rsidRPr="00256A90">
        <w:rPr>
          <w:rFonts w:cs="Tahoma"/>
          <w:bCs/>
        </w:rPr>
        <w:t>https://district.ode.state.or.us/search/page/?id=185</w:t>
      </w:r>
      <w:r>
        <w:t>&gt;</w:t>
      </w:r>
    </w:p>
    <w:p w:rsidR="00B84D14" w:rsidRDefault="00B84D14" w:rsidP="004B574B">
      <w:pPr>
        <w:numPr>
          <w:ilvl w:val="0"/>
          <w:numId w:val="27"/>
        </w:numPr>
        <w:spacing w:before="120" w:after="120"/>
      </w:pPr>
      <w:r>
        <w:t>Institution Lookup Application &lt;</w:t>
      </w:r>
      <w:hyperlink r:id="rId55" w:history="1">
        <w:r>
          <w:rPr>
            <w:rStyle w:val="Hyperlink"/>
          </w:rPr>
          <w:t>http://www.ode.state.or.us/instid</w:t>
        </w:r>
      </w:hyperlink>
      <w:r>
        <w:t>&gt;</w:t>
      </w:r>
    </w:p>
    <w:p w:rsidR="00B84D14" w:rsidRDefault="00B84D14" w:rsidP="004B574B">
      <w:pPr>
        <w:numPr>
          <w:ilvl w:val="0"/>
          <w:numId w:val="27"/>
        </w:numPr>
        <w:spacing w:before="120" w:after="120"/>
      </w:pPr>
      <w:r>
        <w:t>Additional documentation for all applications may be found at &lt;</w:t>
      </w:r>
      <w:hyperlink r:id="rId56" w:history="1">
        <w:r>
          <w:rPr>
            <w:rStyle w:val="Hyperlink"/>
          </w:rPr>
          <w:t>https://district.ode.state.or.us/apps/info/AppDocs.aspx</w:t>
        </w:r>
      </w:hyperlink>
      <w:r>
        <w:t>&gt;</w:t>
      </w:r>
    </w:p>
    <w:p w:rsidR="00B84D14" w:rsidRDefault="00B84D14" w:rsidP="004B574B">
      <w:pPr>
        <w:numPr>
          <w:ilvl w:val="0"/>
          <w:numId w:val="27"/>
        </w:numPr>
        <w:spacing w:before="120" w:after="120"/>
      </w:pPr>
      <w:r>
        <w:t>SSID System (Consolidated File Format) Details &lt;</w:t>
      </w:r>
      <w:r w:rsidR="009613E3" w:rsidRPr="009613E3">
        <w:t>https://district.ode.state.or.us/apps/info/DataCllctnDetail.aspx?id=128&amp;Collection_ID=189</w:t>
      </w:r>
      <w:r>
        <w:t>&gt;</w:t>
      </w:r>
    </w:p>
    <w:p w:rsidR="0010344D" w:rsidRDefault="00B84D14" w:rsidP="004B574B">
      <w:pPr>
        <w:numPr>
          <w:ilvl w:val="0"/>
          <w:numId w:val="27"/>
        </w:numPr>
        <w:spacing w:before="120" w:after="120"/>
      </w:pPr>
      <w:r>
        <w:t>Find District Security Administrator &lt;</w:t>
      </w:r>
      <w:r w:rsidR="009613E3" w:rsidRPr="009613E3">
        <w:t>https://district.ode.state.or.us/apps/login/searchSA.aspx</w:t>
      </w:r>
      <w:r>
        <w:t>&gt;</w:t>
      </w:r>
      <w:bookmarkStart w:id="530" w:name="_Toc186421684"/>
      <w:bookmarkStart w:id="531" w:name="RevisionHistory"/>
    </w:p>
    <w:bookmarkStart w:id="532" w:name="_Toc416687792"/>
    <w:p w:rsidR="00617483" w:rsidRDefault="001B4502" w:rsidP="002E2EBC">
      <w:pPr>
        <w:pStyle w:val="Heading1"/>
      </w:pPr>
      <w:r>
        <w:rPr>
          <w:noProof/>
        </w:rPr>
        <mc:AlternateContent>
          <mc:Choice Requires="wps">
            <w:drawing>
              <wp:anchor distT="0" distB="182880" distL="114300" distR="114300" simplePos="0" relativeHeight="251673088"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22" name="Text Box 10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F949F0" w:rsidP="0010344D">
                            <w:pPr>
                              <w:spacing w:before="0" w:after="0"/>
                              <w:rPr>
                                <w:b/>
                                <w:sz w:val="16"/>
                                <w:szCs w:val="16"/>
                              </w:rPr>
                            </w:pPr>
                            <w:hyperlink w:anchor="TOC" w:history="1">
                              <w:r w:rsidR="004B574B"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71" o:spid="_x0000_s1084" type="#_x0000_t202" style="position:absolute;margin-left:-50pt;margin-top:8.8pt;width:135pt;height:20.4pt;z-index:251673088;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" filled="f" stroked="f">
                <v:textbox>
                  <w:txbxContent>
                    <w:p w:rsidR="004B574B" w:rsidRPr="0011450E" w:rsidRDefault="004B574B" w:rsidP="0010344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617483">
        <w:t>Revision History</w:t>
      </w:r>
      <w:bookmarkEnd w:id="530"/>
      <w:bookmarkEnd w:id="532"/>
    </w:p>
    <w:p w:rsidR="00FF5A79" w:rsidRPr="00FF5A79" w:rsidRDefault="00FF5A79" w:rsidP="00FF5A7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Caption w:val="Revision History Table"/>
      </w:tblPr>
      <w:tblGrid>
        <w:gridCol w:w="1241"/>
        <w:gridCol w:w="1129"/>
        <w:gridCol w:w="3140"/>
        <w:gridCol w:w="3840"/>
      </w:tblGrid>
      <w:tr w:rsidR="00A178B4" w:rsidRPr="006061B5" w:rsidTr="00EA30A3">
        <w:trPr>
          <w:tblHeader/>
        </w:trPr>
        <w:tc>
          <w:tcPr>
            <w:tcW w:w="1241" w:type="dxa"/>
            <w:shd w:val="clear" w:color="auto" w:fill="E0E0E0"/>
            <w:vAlign w:val="center"/>
          </w:tcPr>
          <w:bookmarkEnd w:id="531"/>
          <w:p w:rsidR="00A178B4" w:rsidRPr="006061B5" w:rsidRDefault="00A178B4" w:rsidP="004B574B">
            <w:pPr>
              <w:spacing w:before="120" w:after="120"/>
              <w:jc w:val="center"/>
              <w:rPr>
                <w:b/>
              </w:rPr>
            </w:pPr>
            <w:r w:rsidRPr="006061B5">
              <w:rPr>
                <w:b/>
              </w:rPr>
              <w:t>Date</w:t>
            </w:r>
          </w:p>
        </w:tc>
        <w:tc>
          <w:tcPr>
            <w:tcW w:w="1129" w:type="dxa"/>
            <w:shd w:val="clear" w:color="auto" w:fill="E0E0E0"/>
          </w:tcPr>
          <w:p w:rsidR="00A178B4" w:rsidRPr="006061B5" w:rsidRDefault="00A178B4" w:rsidP="004B574B">
            <w:pPr>
              <w:spacing w:before="120" w:after="120"/>
              <w:jc w:val="center"/>
              <w:rPr>
                <w:b/>
              </w:rPr>
            </w:pPr>
            <w:r w:rsidRPr="006061B5">
              <w:rPr>
                <w:b/>
              </w:rPr>
              <w:t>Page</w:t>
            </w:r>
          </w:p>
        </w:tc>
        <w:tc>
          <w:tcPr>
            <w:tcW w:w="3140" w:type="dxa"/>
            <w:shd w:val="clear" w:color="auto" w:fill="E0E0E0"/>
          </w:tcPr>
          <w:p w:rsidR="00A178B4" w:rsidRPr="006061B5" w:rsidRDefault="00A178B4" w:rsidP="004B574B">
            <w:pPr>
              <w:spacing w:before="120" w:after="120"/>
              <w:jc w:val="center"/>
              <w:rPr>
                <w:b/>
              </w:rPr>
            </w:pPr>
            <w:r w:rsidRPr="006061B5">
              <w:rPr>
                <w:b/>
              </w:rPr>
              <w:t>Section</w:t>
            </w:r>
          </w:p>
        </w:tc>
        <w:tc>
          <w:tcPr>
            <w:tcW w:w="3840" w:type="dxa"/>
            <w:shd w:val="clear" w:color="auto" w:fill="E0E0E0"/>
          </w:tcPr>
          <w:p w:rsidR="00A178B4" w:rsidRPr="006061B5" w:rsidRDefault="00A178B4" w:rsidP="004B574B">
            <w:pPr>
              <w:spacing w:before="120" w:after="120"/>
              <w:jc w:val="center"/>
              <w:rPr>
                <w:b/>
              </w:rPr>
            </w:pPr>
            <w:r w:rsidRPr="006061B5">
              <w:rPr>
                <w:b/>
              </w:rPr>
              <w:t>Description</w:t>
            </w:r>
          </w:p>
        </w:tc>
      </w:tr>
      <w:tr w:rsidR="00A178B4" w:rsidRPr="006061B5" w:rsidTr="00EA30A3">
        <w:tc>
          <w:tcPr>
            <w:tcW w:w="1241" w:type="dxa"/>
            <w:vAlign w:val="center"/>
          </w:tcPr>
          <w:p w:rsidR="00A178B4" w:rsidRPr="006061B5" w:rsidRDefault="00740B51" w:rsidP="004B574B">
            <w:pPr>
              <w:spacing w:before="120" w:after="120"/>
              <w:jc w:val="center"/>
            </w:pPr>
            <w:r w:rsidRPr="006061B5">
              <w:t>07/</w:t>
            </w:r>
            <w:r w:rsidR="00A344E7" w:rsidRPr="006061B5">
              <w:t>14</w:t>
            </w:r>
            <w:r w:rsidRPr="006061B5">
              <w:t>/2005</w:t>
            </w:r>
          </w:p>
        </w:tc>
        <w:tc>
          <w:tcPr>
            <w:tcW w:w="1129" w:type="dxa"/>
            <w:vAlign w:val="center"/>
          </w:tcPr>
          <w:p w:rsidR="00A178B4" w:rsidRPr="006061B5" w:rsidRDefault="006E1CC7" w:rsidP="004B574B">
            <w:pPr>
              <w:spacing w:before="120" w:after="120"/>
              <w:jc w:val="center"/>
            </w:pPr>
            <w:r w:rsidRPr="006061B5">
              <w:t>83</w:t>
            </w:r>
          </w:p>
        </w:tc>
        <w:tc>
          <w:tcPr>
            <w:tcW w:w="3140" w:type="dxa"/>
            <w:vAlign w:val="center"/>
          </w:tcPr>
          <w:p w:rsidR="00A178B4" w:rsidRPr="006061B5" w:rsidRDefault="00A178B4" w:rsidP="004B574B">
            <w:pPr>
              <w:spacing w:before="120" w:after="120"/>
              <w:jc w:val="center"/>
            </w:pPr>
            <w:r w:rsidRPr="006061B5">
              <w:t>Revision History</w:t>
            </w:r>
          </w:p>
        </w:tc>
        <w:tc>
          <w:tcPr>
            <w:tcW w:w="3840" w:type="dxa"/>
            <w:vAlign w:val="center"/>
          </w:tcPr>
          <w:p w:rsidR="00A178B4" w:rsidRPr="006061B5" w:rsidRDefault="00A178B4" w:rsidP="004B574B">
            <w:pPr>
              <w:spacing w:before="120" w:after="120"/>
            </w:pPr>
            <w:r w:rsidRPr="006061B5">
              <w:t xml:space="preserve">Added </w:t>
            </w:r>
            <w:r w:rsidR="009842E6" w:rsidRPr="006061B5">
              <w:t>a Revision History</w:t>
            </w:r>
            <w:r w:rsidRPr="006061B5">
              <w:t xml:space="preserve"> to aid users in identifying new or clarified information.</w:t>
            </w:r>
          </w:p>
        </w:tc>
      </w:tr>
      <w:tr w:rsidR="00A178B4" w:rsidRPr="006061B5" w:rsidTr="00EA30A3">
        <w:tc>
          <w:tcPr>
            <w:tcW w:w="1241" w:type="dxa"/>
            <w:vAlign w:val="center"/>
          </w:tcPr>
          <w:p w:rsidR="00A178B4" w:rsidRPr="006061B5" w:rsidRDefault="00A344E7" w:rsidP="004B574B">
            <w:pPr>
              <w:spacing w:before="120" w:after="120"/>
              <w:jc w:val="center"/>
            </w:pPr>
            <w:r w:rsidRPr="006061B5">
              <w:t>07/14/2005</w:t>
            </w:r>
          </w:p>
        </w:tc>
        <w:tc>
          <w:tcPr>
            <w:tcW w:w="1129" w:type="dxa"/>
            <w:vAlign w:val="center"/>
          </w:tcPr>
          <w:p w:rsidR="00A178B4" w:rsidRPr="006061B5" w:rsidRDefault="006E1CC7" w:rsidP="004B574B">
            <w:pPr>
              <w:spacing w:before="120" w:after="120"/>
              <w:jc w:val="center"/>
            </w:pPr>
            <w:r w:rsidRPr="006061B5">
              <w:t>7</w:t>
            </w:r>
          </w:p>
        </w:tc>
        <w:tc>
          <w:tcPr>
            <w:tcW w:w="3140" w:type="dxa"/>
            <w:vAlign w:val="center"/>
          </w:tcPr>
          <w:p w:rsidR="00A178B4" w:rsidRPr="006061B5" w:rsidRDefault="00A178B4" w:rsidP="004B574B">
            <w:pPr>
              <w:spacing w:before="120" w:after="120"/>
              <w:jc w:val="center"/>
            </w:pPr>
            <w:r w:rsidRPr="006061B5">
              <w:t>Purpose</w:t>
            </w:r>
          </w:p>
        </w:tc>
        <w:tc>
          <w:tcPr>
            <w:tcW w:w="3840" w:type="dxa"/>
            <w:vAlign w:val="center"/>
          </w:tcPr>
          <w:p w:rsidR="00A178B4" w:rsidRPr="006061B5" w:rsidRDefault="00A178B4" w:rsidP="004B574B">
            <w:pPr>
              <w:spacing w:before="120" w:after="120"/>
            </w:pPr>
            <w:r w:rsidRPr="006061B5">
              <w:rPr>
                <w:rFonts w:cs="Tahoma"/>
                <w:b/>
              </w:rPr>
              <w:t xml:space="preserve">Revision: </w:t>
            </w:r>
            <w:r w:rsidRPr="006061B5">
              <w:rPr>
                <w:rFonts w:cs="Tahoma"/>
                <w:i/>
              </w:rPr>
              <w:t>“This consolidation incorporates the following previously separate collections:”</w:t>
            </w:r>
            <w:r w:rsidRPr="006061B5">
              <w:rPr>
                <w:rFonts w:cs="Tahoma"/>
              </w:rPr>
              <w:t xml:space="preserve"> was changed to </w:t>
            </w:r>
            <w:r w:rsidRPr="006061B5">
              <w:rPr>
                <w:rFonts w:cs="Tahoma"/>
                <w:i/>
              </w:rPr>
              <w:t>“This application provides access to the following collections:”</w:t>
            </w:r>
            <w:r w:rsidRPr="006061B5">
              <w:rPr>
                <w:rFonts w:cs="Tahoma"/>
              </w:rPr>
              <w:t xml:space="preserve">   </w:t>
            </w:r>
            <w:r w:rsidRPr="006061B5">
              <w:rPr>
                <w:rFonts w:cs="Tahoma"/>
                <w:b/>
              </w:rPr>
              <w:t>Reason for revision:</w:t>
            </w:r>
            <w:r w:rsidRPr="006061B5">
              <w:rPr>
                <w:rFonts w:cs="Tahoma"/>
              </w:rPr>
              <w:t xml:space="preserve"> </w:t>
            </w:r>
            <w:r w:rsidR="00213C86" w:rsidRPr="006061B5">
              <w:rPr>
                <w:rFonts w:cs="Tahoma"/>
              </w:rPr>
              <w:t xml:space="preserve">To clarify that the data collections associated with Consolidated Collections have not been combined into a single data collection. </w:t>
            </w:r>
          </w:p>
        </w:tc>
      </w:tr>
      <w:tr w:rsidR="003417F5" w:rsidRPr="006061B5" w:rsidTr="00EA30A3">
        <w:tc>
          <w:tcPr>
            <w:tcW w:w="1241" w:type="dxa"/>
            <w:vAlign w:val="center"/>
          </w:tcPr>
          <w:p w:rsidR="003417F5" w:rsidRPr="006061B5" w:rsidRDefault="00A344E7" w:rsidP="004B574B">
            <w:pPr>
              <w:spacing w:before="120" w:after="120"/>
              <w:jc w:val="center"/>
            </w:pPr>
            <w:r w:rsidRPr="006061B5">
              <w:t>07/14/2005</w:t>
            </w:r>
          </w:p>
        </w:tc>
        <w:tc>
          <w:tcPr>
            <w:tcW w:w="1129" w:type="dxa"/>
            <w:vAlign w:val="center"/>
          </w:tcPr>
          <w:p w:rsidR="003417F5" w:rsidRPr="006061B5" w:rsidRDefault="003417F5" w:rsidP="004B574B">
            <w:pPr>
              <w:spacing w:before="120" w:after="120"/>
              <w:jc w:val="center"/>
            </w:pPr>
            <w:r w:rsidRPr="006061B5">
              <w:t>N/A</w:t>
            </w:r>
          </w:p>
        </w:tc>
        <w:tc>
          <w:tcPr>
            <w:tcW w:w="3140" w:type="dxa"/>
            <w:vAlign w:val="center"/>
          </w:tcPr>
          <w:p w:rsidR="003417F5" w:rsidRPr="006061B5" w:rsidRDefault="003417F5" w:rsidP="004B574B">
            <w:pPr>
              <w:spacing w:before="120" w:after="120"/>
              <w:jc w:val="center"/>
            </w:pPr>
            <w:r w:rsidRPr="006061B5">
              <w:t>N/A</w:t>
            </w:r>
          </w:p>
        </w:tc>
        <w:tc>
          <w:tcPr>
            <w:tcW w:w="3840" w:type="dxa"/>
            <w:vAlign w:val="center"/>
          </w:tcPr>
          <w:p w:rsidR="003417F5" w:rsidRPr="006061B5" w:rsidRDefault="003417F5" w:rsidP="004B574B">
            <w:pPr>
              <w:spacing w:before="120" w:after="120"/>
            </w:pPr>
            <w:r w:rsidRPr="006061B5">
              <w:t>The Student Collections and Institution Collections were separated to provide more concise information to users.</w:t>
            </w:r>
          </w:p>
        </w:tc>
      </w:tr>
      <w:tr w:rsidR="00C51AB5" w:rsidRPr="006061B5" w:rsidTr="00EA30A3">
        <w:tc>
          <w:tcPr>
            <w:tcW w:w="1241" w:type="dxa"/>
            <w:vAlign w:val="center"/>
          </w:tcPr>
          <w:p w:rsidR="00C51AB5" w:rsidRPr="006061B5" w:rsidRDefault="00A344E7" w:rsidP="004B574B">
            <w:pPr>
              <w:spacing w:before="120" w:after="120"/>
              <w:jc w:val="center"/>
            </w:pPr>
            <w:r w:rsidRPr="006061B5">
              <w:t>07/14/2005</w:t>
            </w:r>
          </w:p>
        </w:tc>
        <w:tc>
          <w:tcPr>
            <w:tcW w:w="1129" w:type="dxa"/>
            <w:vAlign w:val="center"/>
          </w:tcPr>
          <w:p w:rsidR="00C51AB5" w:rsidRPr="006061B5" w:rsidRDefault="006E1CC7" w:rsidP="004B574B">
            <w:pPr>
              <w:spacing w:before="120" w:after="120"/>
              <w:jc w:val="center"/>
            </w:pPr>
            <w:r w:rsidRPr="006061B5">
              <w:t>53</w:t>
            </w:r>
          </w:p>
        </w:tc>
        <w:tc>
          <w:tcPr>
            <w:tcW w:w="3140" w:type="dxa"/>
            <w:vAlign w:val="center"/>
          </w:tcPr>
          <w:p w:rsidR="00C51AB5" w:rsidRPr="006061B5" w:rsidRDefault="00BA66AD" w:rsidP="004B574B">
            <w:pPr>
              <w:spacing w:before="120" w:after="120"/>
              <w:jc w:val="center"/>
            </w:pPr>
            <w:r w:rsidRPr="006061B5">
              <w:t xml:space="preserve">Student Collections: </w:t>
            </w:r>
            <w:r w:rsidR="00C51AB5" w:rsidRPr="006061B5">
              <w:t>Suspensions/Expulsions/Truancy</w:t>
            </w:r>
          </w:p>
        </w:tc>
        <w:tc>
          <w:tcPr>
            <w:tcW w:w="3840" w:type="dxa"/>
            <w:vAlign w:val="center"/>
          </w:tcPr>
          <w:p w:rsidR="00C51AB5" w:rsidRPr="006061B5" w:rsidRDefault="00C51AB5" w:rsidP="004B574B">
            <w:pPr>
              <w:spacing w:before="120" w:after="120"/>
            </w:pPr>
            <w:r w:rsidRPr="006061B5">
              <w:t>Instructions updated.</w:t>
            </w:r>
          </w:p>
        </w:tc>
      </w:tr>
      <w:tr w:rsidR="00A2725A" w:rsidRPr="006061B5" w:rsidTr="00EA30A3">
        <w:tc>
          <w:tcPr>
            <w:tcW w:w="1241" w:type="dxa"/>
            <w:vAlign w:val="center"/>
          </w:tcPr>
          <w:p w:rsidR="00A2725A" w:rsidRPr="006061B5" w:rsidRDefault="00A344E7" w:rsidP="004B574B">
            <w:pPr>
              <w:spacing w:before="120" w:after="120"/>
              <w:jc w:val="center"/>
            </w:pPr>
            <w:r w:rsidRPr="006061B5">
              <w:t>07/14/2005</w:t>
            </w:r>
          </w:p>
        </w:tc>
        <w:tc>
          <w:tcPr>
            <w:tcW w:w="1129" w:type="dxa"/>
            <w:vAlign w:val="center"/>
          </w:tcPr>
          <w:p w:rsidR="006E1CC7" w:rsidRPr="006061B5" w:rsidRDefault="006E1CC7" w:rsidP="004B574B">
            <w:pPr>
              <w:spacing w:before="120" w:after="120"/>
              <w:jc w:val="center"/>
            </w:pPr>
            <w:r w:rsidRPr="006061B5">
              <w:t>39</w:t>
            </w:r>
          </w:p>
        </w:tc>
        <w:tc>
          <w:tcPr>
            <w:tcW w:w="3140" w:type="dxa"/>
            <w:vAlign w:val="center"/>
          </w:tcPr>
          <w:p w:rsidR="00A2725A" w:rsidRPr="006061B5" w:rsidRDefault="00BA66AD" w:rsidP="004B574B">
            <w:pPr>
              <w:spacing w:before="120" w:after="120"/>
              <w:jc w:val="center"/>
            </w:pPr>
            <w:r w:rsidRPr="006061B5">
              <w:t xml:space="preserve">Student Collections: </w:t>
            </w:r>
            <w:r w:rsidR="00A2725A" w:rsidRPr="006061B5">
              <w:t>High School Completers / Early Leavers</w:t>
            </w:r>
          </w:p>
        </w:tc>
        <w:tc>
          <w:tcPr>
            <w:tcW w:w="3840" w:type="dxa"/>
            <w:vAlign w:val="center"/>
          </w:tcPr>
          <w:p w:rsidR="00A2725A" w:rsidRPr="006061B5" w:rsidRDefault="00A2725A" w:rsidP="004B574B">
            <w:pPr>
              <w:spacing w:before="120" w:after="120"/>
            </w:pPr>
            <w:r w:rsidRPr="006061B5">
              <w:t>Instructions updated for both collections.</w:t>
            </w:r>
          </w:p>
        </w:tc>
      </w:tr>
      <w:tr w:rsidR="00126984" w:rsidRPr="006061B5" w:rsidTr="00EA30A3">
        <w:tc>
          <w:tcPr>
            <w:tcW w:w="1241" w:type="dxa"/>
            <w:vAlign w:val="center"/>
          </w:tcPr>
          <w:p w:rsidR="00126984" w:rsidRPr="006061B5" w:rsidRDefault="00A344E7" w:rsidP="004B574B">
            <w:pPr>
              <w:spacing w:before="120" w:after="120"/>
              <w:jc w:val="center"/>
            </w:pPr>
            <w:r w:rsidRPr="006061B5">
              <w:t>07/14/2005</w:t>
            </w:r>
          </w:p>
        </w:tc>
        <w:tc>
          <w:tcPr>
            <w:tcW w:w="1129" w:type="dxa"/>
            <w:vAlign w:val="center"/>
          </w:tcPr>
          <w:p w:rsidR="00126984" w:rsidRPr="006061B5" w:rsidRDefault="006E1CC7" w:rsidP="004B574B">
            <w:pPr>
              <w:spacing w:before="120" w:after="120"/>
              <w:jc w:val="center"/>
            </w:pPr>
            <w:r w:rsidRPr="006061B5">
              <w:t>31</w:t>
            </w:r>
          </w:p>
        </w:tc>
        <w:tc>
          <w:tcPr>
            <w:tcW w:w="3140" w:type="dxa"/>
            <w:vAlign w:val="center"/>
          </w:tcPr>
          <w:p w:rsidR="00126984" w:rsidRPr="006061B5" w:rsidRDefault="00126984" w:rsidP="004B574B">
            <w:pPr>
              <w:spacing w:before="120" w:after="120"/>
              <w:jc w:val="center"/>
            </w:pPr>
            <w:r w:rsidRPr="006061B5">
              <w:t>Reports</w:t>
            </w:r>
          </w:p>
        </w:tc>
        <w:tc>
          <w:tcPr>
            <w:tcW w:w="3840" w:type="dxa"/>
            <w:vAlign w:val="center"/>
          </w:tcPr>
          <w:p w:rsidR="00126984" w:rsidRPr="006061B5" w:rsidRDefault="00126984" w:rsidP="004B574B">
            <w:pPr>
              <w:spacing w:before="120" w:after="120"/>
            </w:pPr>
            <w:r w:rsidRPr="006061B5">
              <w:t xml:space="preserve">A section was added to describe the new </w:t>
            </w:r>
            <w:r w:rsidRPr="006061B5">
              <w:rPr>
                <w:b/>
              </w:rPr>
              <w:t>Reports</w:t>
            </w:r>
            <w:r w:rsidRPr="006061B5">
              <w:t xml:space="preserve"> feature of the application.</w:t>
            </w:r>
          </w:p>
        </w:tc>
      </w:tr>
      <w:tr w:rsidR="00180A14" w:rsidRPr="006061B5" w:rsidTr="00EA30A3">
        <w:tc>
          <w:tcPr>
            <w:tcW w:w="1241" w:type="dxa"/>
            <w:vAlign w:val="center"/>
          </w:tcPr>
          <w:p w:rsidR="00180A14" w:rsidRPr="006061B5" w:rsidRDefault="00180A14" w:rsidP="004B574B">
            <w:pPr>
              <w:spacing w:before="120" w:after="120"/>
              <w:jc w:val="center"/>
            </w:pPr>
            <w:r w:rsidRPr="006061B5">
              <w:t>07/14/2005</w:t>
            </w:r>
          </w:p>
        </w:tc>
        <w:tc>
          <w:tcPr>
            <w:tcW w:w="1129" w:type="dxa"/>
            <w:vAlign w:val="center"/>
          </w:tcPr>
          <w:p w:rsidR="00180A14" w:rsidRPr="006061B5" w:rsidRDefault="006E1CC7" w:rsidP="004B574B">
            <w:pPr>
              <w:spacing w:before="120" w:after="120"/>
              <w:jc w:val="center"/>
            </w:pPr>
            <w:r w:rsidRPr="006061B5">
              <w:t>21</w:t>
            </w:r>
          </w:p>
        </w:tc>
        <w:tc>
          <w:tcPr>
            <w:tcW w:w="3140" w:type="dxa"/>
            <w:vAlign w:val="center"/>
          </w:tcPr>
          <w:p w:rsidR="00180A14" w:rsidRPr="006061B5" w:rsidRDefault="00180A14" w:rsidP="004B574B">
            <w:pPr>
              <w:spacing w:before="120" w:after="120"/>
              <w:jc w:val="center"/>
            </w:pPr>
            <w:r w:rsidRPr="006061B5">
              <w:t>Housekeeping</w:t>
            </w:r>
          </w:p>
        </w:tc>
        <w:tc>
          <w:tcPr>
            <w:tcW w:w="3840" w:type="dxa"/>
            <w:vAlign w:val="center"/>
          </w:tcPr>
          <w:p w:rsidR="00180A14" w:rsidRPr="006061B5" w:rsidRDefault="00180A14" w:rsidP="004B574B">
            <w:pPr>
              <w:spacing w:before="120" w:after="120"/>
            </w:pPr>
            <w:r w:rsidRPr="006061B5">
              <w:t xml:space="preserve">Added clarification to the last bulleted item that error records will need to be corrected </w:t>
            </w:r>
            <w:r w:rsidRPr="006061B5">
              <w:lastRenderedPageBreak/>
              <w:t>and resubmitted after the file is deleted from Housekeeping.</w:t>
            </w:r>
          </w:p>
        </w:tc>
      </w:tr>
      <w:tr w:rsidR="00180A14" w:rsidRPr="006061B5" w:rsidTr="00EA30A3">
        <w:tc>
          <w:tcPr>
            <w:tcW w:w="1241" w:type="dxa"/>
            <w:vAlign w:val="center"/>
          </w:tcPr>
          <w:p w:rsidR="00180A14" w:rsidRPr="006061B5" w:rsidRDefault="00180A14" w:rsidP="004B574B">
            <w:pPr>
              <w:spacing w:before="120" w:after="120"/>
              <w:jc w:val="center"/>
            </w:pPr>
            <w:r w:rsidRPr="006061B5">
              <w:lastRenderedPageBreak/>
              <w:t>08/12/2005</w:t>
            </w:r>
          </w:p>
        </w:tc>
        <w:tc>
          <w:tcPr>
            <w:tcW w:w="1129" w:type="dxa"/>
            <w:vAlign w:val="center"/>
          </w:tcPr>
          <w:p w:rsidR="00180A14" w:rsidRPr="006061B5" w:rsidRDefault="006E1CC7" w:rsidP="004B574B">
            <w:pPr>
              <w:spacing w:before="120" w:after="120"/>
              <w:jc w:val="center"/>
            </w:pPr>
            <w:r w:rsidRPr="006061B5">
              <w:t>48</w:t>
            </w:r>
          </w:p>
        </w:tc>
        <w:tc>
          <w:tcPr>
            <w:tcW w:w="3140" w:type="dxa"/>
            <w:vAlign w:val="center"/>
          </w:tcPr>
          <w:p w:rsidR="00180A14" w:rsidRPr="006061B5" w:rsidRDefault="00180A14" w:rsidP="004B574B">
            <w:pPr>
              <w:spacing w:before="120" w:after="120"/>
              <w:jc w:val="center"/>
            </w:pPr>
            <w:r w:rsidRPr="006061B5">
              <w:t>Student Collections: Professional-Technical Education (Perkins)</w:t>
            </w:r>
          </w:p>
        </w:tc>
        <w:tc>
          <w:tcPr>
            <w:tcW w:w="3840" w:type="dxa"/>
            <w:vAlign w:val="center"/>
          </w:tcPr>
          <w:p w:rsidR="00180A14" w:rsidRPr="006061B5" w:rsidRDefault="00180A14" w:rsidP="004B574B">
            <w:pPr>
              <w:spacing w:before="120" w:after="120"/>
            </w:pPr>
            <w:r w:rsidRPr="006061B5">
              <w:t xml:space="preserve">Sections were added for the </w:t>
            </w:r>
            <w:r w:rsidRPr="006061B5">
              <w:rPr>
                <w:b/>
              </w:rPr>
              <w:t>Course Submission</w:t>
            </w:r>
            <w:r w:rsidRPr="006061B5">
              <w:t xml:space="preserve"> and </w:t>
            </w:r>
            <w:r w:rsidRPr="006061B5">
              <w:rPr>
                <w:b/>
              </w:rPr>
              <w:t>Student Info Submission</w:t>
            </w:r>
            <w:r w:rsidRPr="006061B5">
              <w:t xml:space="preserve"> options.</w:t>
            </w:r>
          </w:p>
        </w:tc>
      </w:tr>
      <w:tr w:rsidR="00E85715" w:rsidRPr="006061B5" w:rsidTr="00EA30A3">
        <w:tc>
          <w:tcPr>
            <w:tcW w:w="1241" w:type="dxa"/>
            <w:vAlign w:val="center"/>
          </w:tcPr>
          <w:p w:rsidR="00E85715" w:rsidRPr="006061B5" w:rsidRDefault="00180A14" w:rsidP="004B574B">
            <w:pPr>
              <w:spacing w:before="120" w:after="120"/>
              <w:jc w:val="center"/>
            </w:pPr>
            <w:r w:rsidRPr="006061B5">
              <w:t>08/1</w:t>
            </w:r>
            <w:r w:rsidR="0094687C" w:rsidRPr="006061B5">
              <w:t>6</w:t>
            </w:r>
            <w:r w:rsidRPr="006061B5">
              <w:t>/2005</w:t>
            </w:r>
          </w:p>
        </w:tc>
        <w:tc>
          <w:tcPr>
            <w:tcW w:w="1129" w:type="dxa"/>
            <w:vAlign w:val="center"/>
          </w:tcPr>
          <w:p w:rsidR="00E85715" w:rsidRPr="006061B5" w:rsidRDefault="006E1CC7" w:rsidP="004B574B">
            <w:pPr>
              <w:spacing w:before="120" w:after="120"/>
              <w:jc w:val="center"/>
            </w:pPr>
            <w:r w:rsidRPr="006061B5">
              <w:t>8</w:t>
            </w:r>
          </w:p>
        </w:tc>
        <w:tc>
          <w:tcPr>
            <w:tcW w:w="3140" w:type="dxa"/>
            <w:vAlign w:val="center"/>
          </w:tcPr>
          <w:p w:rsidR="00E85715" w:rsidRPr="006061B5" w:rsidRDefault="00180A14" w:rsidP="004B574B">
            <w:pPr>
              <w:spacing w:before="120" w:after="120"/>
              <w:jc w:val="center"/>
            </w:pPr>
            <w:r w:rsidRPr="006061B5">
              <w:t>RSS Feed</w:t>
            </w:r>
          </w:p>
        </w:tc>
        <w:tc>
          <w:tcPr>
            <w:tcW w:w="3840" w:type="dxa"/>
            <w:vAlign w:val="center"/>
          </w:tcPr>
          <w:p w:rsidR="00E85715" w:rsidRPr="006061B5" w:rsidRDefault="00180A14" w:rsidP="004B574B">
            <w:pPr>
              <w:spacing w:before="120" w:after="120"/>
            </w:pPr>
            <w:r w:rsidRPr="006061B5">
              <w:t xml:space="preserve">Added section describing </w:t>
            </w:r>
            <w:r w:rsidR="007877D8" w:rsidRPr="006061B5">
              <w:t>the</w:t>
            </w:r>
            <w:r w:rsidRPr="006061B5">
              <w:t>: RSS Feed.</w:t>
            </w:r>
          </w:p>
        </w:tc>
      </w:tr>
      <w:tr w:rsidR="0017601D" w:rsidRPr="006061B5" w:rsidTr="00EA30A3">
        <w:tc>
          <w:tcPr>
            <w:tcW w:w="1241" w:type="dxa"/>
            <w:vAlign w:val="center"/>
          </w:tcPr>
          <w:p w:rsidR="0017601D" w:rsidRPr="006061B5" w:rsidRDefault="0017601D" w:rsidP="004B574B">
            <w:pPr>
              <w:spacing w:before="120" w:after="120"/>
              <w:jc w:val="center"/>
            </w:pPr>
            <w:r w:rsidRPr="006061B5">
              <w:t>09/25/2005</w:t>
            </w:r>
          </w:p>
        </w:tc>
        <w:tc>
          <w:tcPr>
            <w:tcW w:w="1129" w:type="dxa"/>
            <w:vAlign w:val="center"/>
          </w:tcPr>
          <w:p w:rsidR="0017601D" w:rsidRPr="006061B5" w:rsidRDefault="006E1CC7" w:rsidP="004B574B">
            <w:pPr>
              <w:spacing w:before="120" w:after="120"/>
              <w:jc w:val="center"/>
            </w:pPr>
            <w:r w:rsidRPr="006061B5">
              <w:t>22</w:t>
            </w:r>
          </w:p>
        </w:tc>
        <w:tc>
          <w:tcPr>
            <w:tcW w:w="3140" w:type="dxa"/>
            <w:vAlign w:val="center"/>
          </w:tcPr>
          <w:p w:rsidR="0017601D" w:rsidRPr="006061B5" w:rsidRDefault="0017601D" w:rsidP="004B574B">
            <w:pPr>
              <w:spacing w:before="120" w:after="120"/>
              <w:jc w:val="center"/>
            </w:pPr>
            <w:r w:rsidRPr="006061B5">
              <w:t>Review Suggestions</w:t>
            </w:r>
          </w:p>
        </w:tc>
        <w:tc>
          <w:tcPr>
            <w:tcW w:w="3840" w:type="dxa"/>
            <w:vAlign w:val="center"/>
          </w:tcPr>
          <w:p w:rsidR="0017601D" w:rsidRPr="006061B5" w:rsidRDefault="0017601D" w:rsidP="004B574B">
            <w:pPr>
              <w:spacing w:before="120" w:after="120"/>
            </w:pPr>
            <w:r w:rsidRPr="006061B5">
              <w:t xml:space="preserve">Updated instructions </w:t>
            </w:r>
            <w:r w:rsidR="007877D8" w:rsidRPr="006061B5">
              <w:t>for</w:t>
            </w:r>
            <w:r w:rsidRPr="006061B5">
              <w:t xml:space="preserve"> new buttons.</w:t>
            </w:r>
          </w:p>
        </w:tc>
      </w:tr>
      <w:tr w:rsidR="00A51B3C" w:rsidRPr="006061B5" w:rsidTr="00EA30A3">
        <w:tc>
          <w:tcPr>
            <w:tcW w:w="1241" w:type="dxa"/>
            <w:vAlign w:val="center"/>
          </w:tcPr>
          <w:p w:rsidR="00A51B3C" w:rsidRPr="006061B5" w:rsidRDefault="00A51B3C" w:rsidP="004B574B">
            <w:pPr>
              <w:spacing w:before="120" w:after="120"/>
              <w:jc w:val="center"/>
            </w:pPr>
            <w:r w:rsidRPr="006061B5">
              <w:t>09/30/2005</w:t>
            </w:r>
          </w:p>
        </w:tc>
        <w:tc>
          <w:tcPr>
            <w:tcW w:w="1129" w:type="dxa"/>
            <w:vAlign w:val="center"/>
          </w:tcPr>
          <w:p w:rsidR="00A51B3C" w:rsidRPr="006061B5" w:rsidRDefault="006E1CC7" w:rsidP="004B574B">
            <w:pPr>
              <w:spacing w:before="120" w:after="120"/>
              <w:jc w:val="center"/>
            </w:pPr>
            <w:r w:rsidRPr="006061B5">
              <w:t>62; 63</w:t>
            </w:r>
          </w:p>
        </w:tc>
        <w:tc>
          <w:tcPr>
            <w:tcW w:w="3140" w:type="dxa"/>
            <w:vAlign w:val="center"/>
          </w:tcPr>
          <w:p w:rsidR="00A51B3C" w:rsidRPr="006061B5" w:rsidRDefault="00A51B3C" w:rsidP="004B574B">
            <w:pPr>
              <w:spacing w:before="120" w:after="120"/>
              <w:jc w:val="center"/>
            </w:pPr>
            <w:r w:rsidRPr="006061B5">
              <w:t>Fall Membership; Spring Membership</w:t>
            </w:r>
          </w:p>
        </w:tc>
        <w:tc>
          <w:tcPr>
            <w:tcW w:w="3840" w:type="dxa"/>
            <w:vAlign w:val="center"/>
          </w:tcPr>
          <w:p w:rsidR="00A51B3C" w:rsidRPr="006061B5" w:rsidRDefault="00A51B3C" w:rsidP="004B574B">
            <w:pPr>
              <w:spacing w:before="120" w:after="120"/>
            </w:pPr>
            <w:r w:rsidRPr="006061B5">
              <w:t>Separate instructions for each collection.</w:t>
            </w:r>
          </w:p>
        </w:tc>
      </w:tr>
      <w:tr w:rsidR="00A51B3C" w:rsidRPr="006061B5" w:rsidTr="00EA30A3">
        <w:tc>
          <w:tcPr>
            <w:tcW w:w="1241" w:type="dxa"/>
            <w:vAlign w:val="center"/>
          </w:tcPr>
          <w:p w:rsidR="00A51B3C" w:rsidRPr="006061B5" w:rsidRDefault="00A51B3C" w:rsidP="004B574B">
            <w:pPr>
              <w:spacing w:before="120" w:after="120"/>
              <w:jc w:val="center"/>
            </w:pPr>
            <w:r w:rsidRPr="006061B5">
              <w:t>02/07/2006</w:t>
            </w:r>
          </w:p>
        </w:tc>
        <w:tc>
          <w:tcPr>
            <w:tcW w:w="1129" w:type="dxa"/>
            <w:vAlign w:val="center"/>
          </w:tcPr>
          <w:p w:rsidR="00A51B3C" w:rsidRPr="006061B5" w:rsidRDefault="006E1CC7" w:rsidP="004B574B">
            <w:pPr>
              <w:spacing w:before="120" w:after="120"/>
              <w:jc w:val="center"/>
            </w:pPr>
            <w:r w:rsidRPr="006061B5">
              <w:t>76</w:t>
            </w:r>
          </w:p>
        </w:tc>
        <w:tc>
          <w:tcPr>
            <w:tcW w:w="3140" w:type="dxa"/>
            <w:vAlign w:val="center"/>
          </w:tcPr>
          <w:p w:rsidR="00A51B3C" w:rsidRPr="006061B5" w:rsidRDefault="00A51B3C" w:rsidP="004B574B">
            <w:pPr>
              <w:spacing w:before="120" w:after="120"/>
              <w:jc w:val="center"/>
            </w:pPr>
            <w:r w:rsidRPr="006061B5">
              <w:t>Common Tasks</w:t>
            </w:r>
          </w:p>
        </w:tc>
        <w:tc>
          <w:tcPr>
            <w:tcW w:w="3840" w:type="dxa"/>
            <w:vAlign w:val="center"/>
          </w:tcPr>
          <w:p w:rsidR="00A51B3C" w:rsidRPr="006061B5" w:rsidRDefault="00A51B3C" w:rsidP="004B574B">
            <w:pPr>
              <w:spacing w:before="120" w:after="120"/>
            </w:pPr>
            <w:r w:rsidRPr="006061B5">
              <w:t xml:space="preserve">Added instructions </w:t>
            </w:r>
            <w:r w:rsidR="007877D8" w:rsidRPr="006061B5">
              <w:t>for</w:t>
            </w:r>
            <w:r w:rsidRPr="006061B5">
              <w:t xml:space="preserve"> “You do not have rights to submit this Institution ID” error.</w:t>
            </w:r>
          </w:p>
        </w:tc>
      </w:tr>
      <w:tr w:rsidR="00682C01" w:rsidRPr="006061B5" w:rsidTr="00EA30A3">
        <w:tc>
          <w:tcPr>
            <w:tcW w:w="1241" w:type="dxa"/>
            <w:vAlign w:val="center"/>
          </w:tcPr>
          <w:p w:rsidR="00682C01" w:rsidRPr="006061B5" w:rsidRDefault="00232CDC" w:rsidP="004B574B">
            <w:pPr>
              <w:spacing w:before="120" w:after="120"/>
              <w:jc w:val="center"/>
            </w:pPr>
            <w:r w:rsidRPr="006061B5">
              <w:t>0</w:t>
            </w:r>
            <w:r w:rsidR="00682C01" w:rsidRPr="006061B5">
              <w:t>9/25/</w:t>
            </w:r>
            <w:r w:rsidRPr="006061B5">
              <w:t>20</w:t>
            </w:r>
            <w:r w:rsidR="00682C01" w:rsidRPr="006061B5">
              <w:t>06</w:t>
            </w:r>
          </w:p>
        </w:tc>
        <w:tc>
          <w:tcPr>
            <w:tcW w:w="1129" w:type="dxa"/>
            <w:vAlign w:val="center"/>
          </w:tcPr>
          <w:p w:rsidR="00682C01" w:rsidRPr="006061B5" w:rsidRDefault="00682C01" w:rsidP="004B574B">
            <w:pPr>
              <w:spacing w:before="120" w:after="120"/>
              <w:jc w:val="center"/>
            </w:pPr>
            <w:r w:rsidRPr="006061B5">
              <w:t>40; 44</w:t>
            </w:r>
          </w:p>
        </w:tc>
        <w:tc>
          <w:tcPr>
            <w:tcW w:w="3140" w:type="dxa"/>
            <w:vAlign w:val="center"/>
          </w:tcPr>
          <w:p w:rsidR="00682C01" w:rsidRPr="006061B5" w:rsidRDefault="00682C01" w:rsidP="004B574B">
            <w:pPr>
              <w:spacing w:before="120" w:after="120"/>
              <w:jc w:val="center"/>
            </w:pPr>
            <w:r w:rsidRPr="006061B5">
              <w:t>Fall Membership; Spring Membership</w:t>
            </w:r>
          </w:p>
        </w:tc>
        <w:tc>
          <w:tcPr>
            <w:tcW w:w="3840" w:type="dxa"/>
            <w:vAlign w:val="center"/>
          </w:tcPr>
          <w:p w:rsidR="00682C01" w:rsidRPr="006061B5" w:rsidRDefault="00682C01" w:rsidP="004B574B">
            <w:pPr>
              <w:spacing w:before="120" w:after="120"/>
            </w:pPr>
            <w:r w:rsidRPr="006061B5">
              <w:t>Moved table of data elements from Fall to Spring. Updated link to consolidated file format.</w:t>
            </w:r>
          </w:p>
        </w:tc>
      </w:tr>
      <w:tr w:rsidR="00232CDC" w:rsidRPr="006061B5" w:rsidTr="00EA30A3">
        <w:tc>
          <w:tcPr>
            <w:tcW w:w="1241" w:type="dxa"/>
            <w:vAlign w:val="center"/>
          </w:tcPr>
          <w:p w:rsidR="00232CDC" w:rsidRPr="006061B5" w:rsidRDefault="00232CDC" w:rsidP="004B574B">
            <w:pPr>
              <w:spacing w:before="120" w:after="120"/>
              <w:jc w:val="center"/>
            </w:pPr>
            <w:r w:rsidRPr="006061B5">
              <w:t>09/28/2007</w:t>
            </w:r>
          </w:p>
        </w:tc>
        <w:tc>
          <w:tcPr>
            <w:tcW w:w="1129" w:type="dxa"/>
            <w:vAlign w:val="center"/>
          </w:tcPr>
          <w:p w:rsidR="00232CDC" w:rsidRPr="006061B5" w:rsidRDefault="00232CDC" w:rsidP="004B574B">
            <w:pPr>
              <w:spacing w:before="120" w:after="120"/>
              <w:jc w:val="center"/>
            </w:pPr>
          </w:p>
        </w:tc>
        <w:tc>
          <w:tcPr>
            <w:tcW w:w="3140" w:type="dxa"/>
            <w:vAlign w:val="center"/>
          </w:tcPr>
          <w:p w:rsidR="00232CDC" w:rsidRPr="006061B5" w:rsidRDefault="00232CDC" w:rsidP="004B574B">
            <w:pPr>
              <w:spacing w:before="120" w:after="120"/>
              <w:jc w:val="center"/>
            </w:pPr>
          </w:p>
        </w:tc>
        <w:tc>
          <w:tcPr>
            <w:tcW w:w="3840" w:type="dxa"/>
            <w:vAlign w:val="center"/>
          </w:tcPr>
          <w:p w:rsidR="00232CDC" w:rsidRPr="006061B5" w:rsidRDefault="00232CDC" w:rsidP="004B574B">
            <w:pPr>
              <w:spacing w:before="120" w:after="120"/>
            </w:pPr>
            <w:r w:rsidRPr="006061B5">
              <w:t>Document is in process of being updated; added watermark “BEING UPDATED!”</w:t>
            </w:r>
          </w:p>
        </w:tc>
      </w:tr>
      <w:tr w:rsidR="00CC680B" w:rsidRPr="006061B5" w:rsidTr="00EA30A3">
        <w:tc>
          <w:tcPr>
            <w:tcW w:w="1241" w:type="dxa"/>
            <w:vAlign w:val="center"/>
          </w:tcPr>
          <w:p w:rsidR="00CC680B" w:rsidRPr="006061B5" w:rsidRDefault="00CC680B" w:rsidP="004B574B">
            <w:pPr>
              <w:spacing w:before="120" w:after="120"/>
              <w:jc w:val="center"/>
            </w:pPr>
            <w:r w:rsidRPr="006061B5">
              <w:t>12/2</w:t>
            </w:r>
            <w:r w:rsidR="00A0328E" w:rsidRPr="006061B5">
              <w:t>6</w:t>
            </w:r>
            <w:r w:rsidRPr="006061B5">
              <w:t>/2007</w:t>
            </w:r>
          </w:p>
        </w:tc>
        <w:tc>
          <w:tcPr>
            <w:tcW w:w="1129" w:type="dxa"/>
            <w:vAlign w:val="center"/>
          </w:tcPr>
          <w:p w:rsidR="00CC680B" w:rsidRPr="006061B5" w:rsidRDefault="00CC680B" w:rsidP="004B574B">
            <w:pPr>
              <w:spacing w:before="120" w:after="120"/>
              <w:jc w:val="center"/>
            </w:pPr>
            <w:r w:rsidRPr="006061B5">
              <w:t>All</w:t>
            </w:r>
          </w:p>
        </w:tc>
        <w:tc>
          <w:tcPr>
            <w:tcW w:w="3140" w:type="dxa"/>
            <w:vAlign w:val="center"/>
          </w:tcPr>
          <w:p w:rsidR="00CC680B" w:rsidRPr="006061B5" w:rsidRDefault="00CC680B" w:rsidP="004B574B">
            <w:pPr>
              <w:spacing w:before="120" w:after="120"/>
              <w:jc w:val="center"/>
            </w:pPr>
            <w:r w:rsidRPr="006061B5">
              <w:t>All</w:t>
            </w:r>
          </w:p>
        </w:tc>
        <w:tc>
          <w:tcPr>
            <w:tcW w:w="3840" w:type="dxa"/>
            <w:vAlign w:val="center"/>
          </w:tcPr>
          <w:p w:rsidR="00CC680B" w:rsidRPr="006061B5" w:rsidRDefault="00CC680B" w:rsidP="004B574B">
            <w:pPr>
              <w:spacing w:before="120" w:after="120"/>
            </w:pPr>
            <w:r w:rsidRPr="006061B5">
              <w:t>Sorted Collections in alphabetical order, added missing collections</w:t>
            </w:r>
            <w:r w:rsidR="00A0328E" w:rsidRPr="006061B5">
              <w:t xml:space="preserve">, </w:t>
            </w:r>
            <w:r w:rsidR="0033623B" w:rsidRPr="006061B5">
              <w:t xml:space="preserve">removed obsolete collections, such as SET, </w:t>
            </w:r>
            <w:r w:rsidRPr="006061B5">
              <w:t>each section</w:t>
            </w:r>
            <w:r w:rsidR="00A0328E" w:rsidRPr="006061B5">
              <w:t xml:space="preserve"> updated, created hyperlinks to navigate within </w:t>
            </w:r>
            <w:r w:rsidRPr="006061B5">
              <w:t>user guide</w:t>
            </w:r>
            <w:r w:rsidR="0033623B" w:rsidRPr="006061B5">
              <w:t xml:space="preserve"> &amp; return to table of contents</w:t>
            </w:r>
            <w:r w:rsidRPr="006061B5">
              <w:t xml:space="preserve">. </w:t>
            </w:r>
          </w:p>
        </w:tc>
      </w:tr>
      <w:tr w:rsidR="0062074C" w:rsidRPr="006061B5" w:rsidTr="00EA30A3">
        <w:tc>
          <w:tcPr>
            <w:tcW w:w="1241" w:type="dxa"/>
            <w:vAlign w:val="center"/>
          </w:tcPr>
          <w:p w:rsidR="0062074C" w:rsidRPr="006061B5" w:rsidRDefault="0062074C" w:rsidP="004B574B">
            <w:pPr>
              <w:spacing w:before="120" w:after="120"/>
              <w:jc w:val="center"/>
            </w:pPr>
            <w:r w:rsidRPr="006061B5">
              <w:t>11/25/2008</w:t>
            </w:r>
          </w:p>
        </w:tc>
        <w:tc>
          <w:tcPr>
            <w:tcW w:w="1129" w:type="dxa"/>
            <w:vAlign w:val="center"/>
          </w:tcPr>
          <w:p w:rsidR="0062074C" w:rsidRPr="006061B5" w:rsidRDefault="0062074C" w:rsidP="004B574B">
            <w:pPr>
              <w:spacing w:before="120" w:after="120"/>
              <w:jc w:val="center"/>
            </w:pPr>
            <w:r w:rsidRPr="006061B5">
              <w:t>All</w:t>
            </w:r>
          </w:p>
        </w:tc>
        <w:tc>
          <w:tcPr>
            <w:tcW w:w="3140" w:type="dxa"/>
            <w:vAlign w:val="center"/>
          </w:tcPr>
          <w:p w:rsidR="0062074C" w:rsidRPr="006061B5" w:rsidRDefault="0062074C" w:rsidP="004B574B">
            <w:pPr>
              <w:spacing w:before="120" w:after="120"/>
              <w:jc w:val="center"/>
            </w:pPr>
            <w:r w:rsidRPr="006061B5">
              <w:t>All</w:t>
            </w:r>
          </w:p>
        </w:tc>
        <w:tc>
          <w:tcPr>
            <w:tcW w:w="3840" w:type="dxa"/>
            <w:vAlign w:val="center"/>
          </w:tcPr>
          <w:p w:rsidR="0062074C" w:rsidRPr="006061B5" w:rsidRDefault="0062074C" w:rsidP="004B574B">
            <w:pPr>
              <w:spacing w:before="120" w:after="120"/>
            </w:pPr>
            <w:r w:rsidRPr="006061B5">
              <w:t>Added missing information from collections, Updated screenshots</w:t>
            </w:r>
            <w:r w:rsidR="005469BE" w:rsidRPr="006061B5">
              <w:t xml:space="preserve">. Added new information regarding file uploads, file format, and tested links. </w:t>
            </w:r>
          </w:p>
        </w:tc>
      </w:tr>
      <w:tr w:rsidR="00F00CC5" w:rsidRPr="006061B5" w:rsidTr="00EA30A3">
        <w:tc>
          <w:tcPr>
            <w:tcW w:w="1241" w:type="dxa"/>
            <w:vAlign w:val="center"/>
          </w:tcPr>
          <w:p w:rsidR="00F00CC5" w:rsidRPr="006061B5" w:rsidRDefault="00F00CC5" w:rsidP="004B574B">
            <w:pPr>
              <w:spacing w:before="120" w:after="120"/>
              <w:jc w:val="center"/>
            </w:pPr>
            <w:r w:rsidRPr="006061B5">
              <w:t>4/13/2015</w:t>
            </w:r>
          </w:p>
        </w:tc>
        <w:tc>
          <w:tcPr>
            <w:tcW w:w="1129" w:type="dxa"/>
            <w:vAlign w:val="center"/>
          </w:tcPr>
          <w:p w:rsidR="00F00CC5" w:rsidRPr="006061B5" w:rsidRDefault="00F00CC5" w:rsidP="004B574B">
            <w:pPr>
              <w:spacing w:before="120" w:after="120"/>
              <w:jc w:val="center"/>
            </w:pPr>
            <w:r w:rsidRPr="006061B5">
              <w:t>All</w:t>
            </w:r>
          </w:p>
        </w:tc>
        <w:tc>
          <w:tcPr>
            <w:tcW w:w="3140" w:type="dxa"/>
            <w:vAlign w:val="center"/>
          </w:tcPr>
          <w:p w:rsidR="00F00CC5" w:rsidRPr="006061B5" w:rsidRDefault="00F00CC5" w:rsidP="004B574B">
            <w:pPr>
              <w:spacing w:before="120" w:after="120"/>
              <w:jc w:val="center"/>
            </w:pPr>
            <w:r w:rsidRPr="006061B5">
              <w:t>All</w:t>
            </w:r>
          </w:p>
        </w:tc>
        <w:tc>
          <w:tcPr>
            <w:tcW w:w="3840" w:type="dxa"/>
            <w:vAlign w:val="center"/>
          </w:tcPr>
          <w:p w:rsidR="00F00CC5" w:rsidRPr="006061B5" w:rsidRDefault="00F00CC5" w:rsidP="004B574B">
            <w:pPr>
              <w:spacing w:before="120" w:after="120"/>
            </w:pPr>
            <w:r w:rsidRPr="006061B5">
              <w:t>Updated, Removed non-SSID pages</w:t>
            </w:r>
          </w:p>
        </w:tc>
      </w:tr>
      <w:tr w:rsidR="007177CC" w:rsidRPr="006061B5" w:rsidTr="00EA30A3">
        <w:tc>
          <w:tcPr>
            <w:tcW w:w="1241" w:type="dxa"/>
            <w:vAlign w:val="center"/>
          </w:tcPr>
          <w:p w:rsidR="007177CC" w:rsidRPr="006061B5" w:rsidRDefault="007177CC" w:rsidP="004B574B">
            <w:pPr>
              <w:spacing w:before="120" w:after="120"/>
              <w:jc w:val="center"/>
            </w:pPr>
            <w:r>
              <w:t>5/4/2015</w:t>
            </w:r>
          </w:p>
        </w:tc>
        <w:tc>
          <w:tcPr>
            <w:tcW w:w="1129" w:type="dxa"/>
            <w:vAlign w:val="center"/>
          </w:tcPr>
          <w:p w:rsidR="007177CC" w:rsidRPr="006061B5" w:rsidRDefault="007177CC" w:rsidP="004B574B">
            <w:pPr>
              <w:spacing w:before="120" w:after="120"/>
              <w:jc w:val="center"/>
            </w:pPr>
            <w:r>
              <w:t>All</w:t>
            </w:r>
          </w:p>
        </w:tc>
        <w:tc>
          <w:tcPr>
            <w:tcW w:w="3140" w:type="dxa"/>
            <w:vAlign w:val="center"/>
          </w:tcPr>
          <w:p w:rsidR="007177CC" w:rsidRPr="006061B5" w:rsidRDefault="007177CC" w:rsidP="004B574B">
            <w:pPr>
              <w:spacing w:before="120" w:after="120"/>
              <w:jc w:val="center"/>
            </w:pPr>
            <w:r>
              <w:t>ALL</w:t>
            </w:r>
          </w:p>
        </w:tc>
        <w:tc>
          <w:tcPr>
            <w:tcW w:w="3840" w:type="dxa"/>
            <w:vAlign w:val="center"/>
          </w:tcPr>
          <w:p w:rsidR="007177CC" w:rsidRPr="006061B5" w:rsidRDefault="007177CC" w:rsidP="004B574B">
            <w:pPr>
              <w:spacing w:before="120" w:after="120"/>
            </w:pPr>
            <w:r>
              <w:t>Updated language and screenshots to match UI.</w:t>
            </w:r>
          </w:p>
        </w:tc>
      </w:tr>
    </w:tbl>
    <w:p w:rsidR="00617483" w:rsidRDefault="001B4502" w:rsidP="004B574B">
      <w:pPr>
        <w:spacing w:before="120" w:after="120"/>
      </w:pPr>
      <w:r>
        <w:rPr>
          <w:noProof/>
        </w:rPr>
        <mc:AlternateContent>
          <mc:Choice Requires="wps">
            <w:drawing>
              <wp:anchor distT="0" distB="182880" distL="114300" distR="114300" simplePos="0" relativeHeight="251672064"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3" name="Text Box 10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F949F0" w:rsidP="0010344D">
                            <w:pPr>
                              <w:spacing w:before="0" w:after="0"/>
                              <w:rPr>
                                <w:b/>
                                <w:sz w:val="16"/>
                                <w:szCs w:val="16"/>
                              </w:rPr>
                            </w:pPr>
                            <w:hyperlink w:anchor="TOC" w:history="1">
                              <w:r w:rsidR="004B574B"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70" o:spid="_x0000_s1085" type="#_x0000_t202" style="position:absolute;margin-left:-50pt;margin-top:8.8pt;width:135pt;height:20.4pt;z-index:251672064;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" filled="f" stroked="f">
                <v:textbox>
                  <w:txbxContent>
                    <w:p w:rsidR="004B574B" w:rsidRPr="0011450E" w:rsidRDefault="004B574B" w:rsidP="0010344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p>
    <w:p w:rsidR="000B3C38" w:rsidRDefault="000B3C38" w:rsidP="002E2EBC">
      <w:pPr>
        <w:pStyle w:val="Heading1"/>
      </w:pPr>
      <w:bookmarkStart w:id="533" w:name="_Toc78856134"/>
      <w:bookmarkStart w:id="534" w:name="_Toc186421685"/>
      <w:bookmarkStart w:id="535" w:name="_Toc416687793"/>
      <w:r>
        <w:t>Troubleshooting</w:t>
      </w:r>
      <w:bookmarkEnd w:id="533"/>
      <w:bookmarkEnd w:id="534"/>
      <w:bookmarkEnd w:id="535"/>
    </w:p>
    <w:p w:rsidR="00CD2CED" w:rsidRDefault="000B3C38" w:rsidP="004B574B">
      <w:pPr>
        <w:spacing w:before="120" w:after="120"/>
      </w:pPr>
      <w:r>
        <w:t xml:space="preserve">If you have problems with any of the processes outlined in this document, please contact the ODE Helpdesk via email at </w:t>
      </w:r>
      <w:hyperlink r:id="rId57" w:history="1">
        <w:r>
          <w:rPr>
            <w:rStyle w:val="Hyperlink"/>
            <w:rFonts w:ascii="Verdana" w:hAnsi="Verdana"/>
          </w:rPr>
          <w:t>ode.helpdesk@state.or.us</w:t>
        </w:r>
      </w:hyperlink>
      <w:r>
        <w:t xml:space="preserve"> or phone at </w:t>
      </w:r>
      <w:r w:rsidR="0092795A">
        <w:t>503-947-5715</w:t>
      </w:r>
      <w:r>
        <w:t>.</w:t>
      </w:r>
    </w:p>
    <w:sectPr w:rsidR="00CD2CED" w:rsidSect="0074166E">
      <w:headerReference w:type="even" r:id="rId58"/>
      <w:headerReference w:type="default" r:id="rId59"/>
      <w:footerReference w:type="default" r:id="rId60"/>
      <w:headerReference w:type="first" r:id="rId61"/>
      <w:footerReference w:type="first" r:id="rId62"/>
      <w:pgSz w:w="12240" w:h="15840" w:code="1"/>
      <w:pgMar w:top="720" w:right="1440" w:bottom="544" w:left="1440" w:header="720" w:footer="360" w:gutter="0"/>
      <w:cols w:space="720"/>
      <w:noEndnote/>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B574B" w:rsidRDefault="004B574B">
      <w:r>
        <w:separator/>
      </w:r>
    </w:p>
  </w:endnote>
  <w:endnote w:type="continuationSeparator" w:id="0">
    <w:p w:rsidR="004B574B" w:rsidRDefault="004B57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574B" w:rsidRDefault="004B574B" w:rsidP="0041419F">
    <w:pPr>
      <w:pStyle w:val="Footer"/>
    </w:pPr>
    <w:r>
      <w:tab/>
      <w:t xml:space="preserve">Page </w:t>
    </w:r>
    <w:r>
      <w:fldChar w:fldCharType="begin"/>
    </w:r>
    <w:r>
      <w:instrText xml:space="preserve"> PAGE </w:instrText>
    </w:r>
    <w:r>
      <w:fldChar w:fldCharType="separate"/>
    </w:r>
    <w:r w:rsidR="00F949F0">
      <w:t>36</w:t>
    </w:r>
    <w:r>
      <w:fldChar w:fldCharType="end"/>
    </w:r>
    <w:r>
      <w:t xml:space="preserve"> of </w:t>
    </w:r>
    <w:r>
      <w:fldChar w:fldCharType="begin"/>
    </w:r>
    <w:r>
      <w:instrText xml:space="preserve"> NUMPAGES </w:instrText>
    </w:r>
    <w:r>
      <w:fldChar w:fldCharType="separate"/>
    </w:r>
    <w:r w:rsidR="00F949F0">
      <w:t>38</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574B" w:rsidRDefault="004B574B" w:rsidP="0041419F">
    <w:pPr>
      <w:pStyle w:val="Footer"/>
    </w:pPr>
    <w:r>
      <w:tab/>
    </w:r>
  </w:p>
  <w:p w:rsidR="004B574B" w:rsidRDefault="004B574B" w:rsidP="0041419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B574B" w:rsidRDefault="004B574B">
      <w:r>
        <w:separator/>
      </w:r>
    </w:p>
  </w:footnote>
  <w:footnote w:type="continuationSeparator" w:id="0">
    <w:p w:rsidR="004B574B" w:rsidRDefault="004B57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574B" w:rsidRDefault="004B574B"/>
  <w:p w:rsidR="004B574B" w:rsidRDefault="004B574B"/>
  <w:p w:rsidR="004B574B" w:rsidRDefault="004B574B"/>
  <w:p w:rsidR="004B574B" w:rsidRDefault="004B574B"/>
  <w:p w:rsidR="004B574B" w:rsidRDefault="004B574B"/>
  <w:p w:rsidR="004B574B" w:rsidRDefault="004B574B"/>
  <w:p w:rsidR="004B574B" w:rsidRDefault="004B574B"/>
  <w:p w:rsidR="004B574B" w:rsidRDefault="004B574B"/>
  <w:p w:rsidR="004B574B" w:rsidRDefault="004B574B"/>
  <w:p w:rsidR="004B574B" w:rsidRDefault="004B574B"/>
  <w:p w:rsidR="004B574B" w:rsidRDefault="004B574B"/>
  <w:p w:rsidR="004B574B" w:rsidRDefault="004B574B"/>
  <w:p w:rsidR="004B574B" w:rsidRDefault="004B574B"/>
  <w:p w:rsidR="004B574B" w:rsidRDefault="004B574B"/>
  <w:p w:rsidR="004B574B" w:rsidRDefault="004B574B"/>
  <w:p w:rsidR="004B574B" w:rsidRDefault="004B574B"/>
  <w:p w:rsidR="004B574B" w:rsidRDefault="004B574B"/>
  <w:p w:rsidR="004B574B" w:rsidRDefault="004B574B"/>
  <w:p w:rsidR="004B574B" w:rsidRDefault="004B574B"/>
  <w:p w:rsidR="004B574B" w:rsidRDefault="004B574B"/>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574B" w:rsidRDefault="004B574B">
    <w:pPr>
      <w:pStyle w:val="Header"/>
      <w:rPr>
        <w:sz w:val="16"/>
      </w:rPr>
    </w:pPr>
    <w:r>
      <w:rPr>
        <w:sz w:val="16"/>
      </w:rPr>
      <w:t>Oregon Department of Education</w:t>
    </w:r>
  </w:p>
  <w:p w:rsidR="004B574B" w:rsidRDefault="004B574B">
    <w:pPr>
      <w:pStyle w:val="Header"/>
      <w:rPr>
        <w:sz w:val="16"/>
      </w:rPr>
    </w:pPr>
    <w:r>
      <w:rPr>
        <w:sz w:val="16"/>
      </w:rPr>
      <w:t>Office of Information Technology</w:t>
    </w:r>
  </w:p>
  <w:p w:rsidR="004B574B" w:rsidRDefault="004B574B">
    <w:pPr>
      <w:pStyle w:val="Header"/>
      <w:rPr>
        <w:rFonts w:cs="Arial"/>
        <w:b/>
        <w:bCs/>
        <w:sz w:val="18"/>
      </w:rPr>
    </w:pPr>
    <w:r>
      <w:rPr>
        <w:b/>
        <w:bCs/>
        <w:sz w:val="18"/>
      </w:rPr>
      <w:t xml:space="preserve">Consolidated Collections Student-Level Collections User </w:t>
    </w:r>
    <w:r>
      <w:rPr>
        <w:rFonts w:cs="Arial"/>
        <w:b/>
        <w:bCs/>
        <w:sz w:val="18"/>
      </w:rPr>
      <w:t>Guide [</w:t>
    </w:r>
    <w:r>
      <w:rPr>
        <w:rFonts w:cs="Arial"/>
        <w:b/>
        <w:bCs/>
        <w:sz w:val="18"/>
      </w:rPr>
      <w:fldChar w:fldCharType="begin"/>
    </w:r>
    <w:r>
      <w:rPr>
        <w:rFonts w:cs="Arial"/>
        <w:b/>
        <w:bCs/>
        <w:sz w:val="18"/>
      </w:rPr>
      <w:instrText xml:space="preserve"> PAGE </w:instrText>
    </w:r>
    <w:r>
      <w:rPr>
        <w:rFonts w:cs="Arial"/>
        <w:b/>
        <w:bCs/>
        <w:sz w:val="18"/>
      </w:rPr>
      <w:fldChar w:fldCharType="separate"/>
    </w:r>
    <w:r w:rsidR="00F949F0">
      <w:rPr>
        <w:rFonts w:cs="Arial"/>
        <w:b/>
        <w:bCs/>
        <w:noProof/>
        <w:sz w:val="18"/>
      </w:rPr>
      <w:t>36</w:t>
    </w:r>
    <w:r>
      <w:rPr>
        <w:rFonts w:cs="Arial"/>
        <w:b/>
        <w:bCs/>
        <w:sz w:val="18"/>
      </w:rPr>
      <w:fldChar w:fldCharType="end"/>
    </w:r>
    <w:r>
      <w:rPr>
        <w:rFonts w:cs="Arial"/>
        <w:b/>
        <w:bCs/>
        <w:sz w:val="18"/>
      </w:rPr>
      <w:t>/</w:t>
    </w:r>
    <w:r>
      <w:rPr>
        <w:rFonts w:cs="Arial"/>
        <w:b/>
        <w:bCs/>
        <w:sz w:val="18"/>
      </w:rPr>
      <w:fldChar w:fldCharType="begin"/>
    </w:r>
    <w:r>
      <w:rPr>
        <w:rFonts w:cs="Arial"/>
        <w:b/>
        <w:bCs/>
        <w:sz w:val="18"/>
      </w:rPr>
      <w:instrText xml:space="preserve"> NUMPAGES </w:instrText>
    </w:r>
    <w:r>
      <w:rPr>
        <w:rFonts w:cs="Arial"/>
        <w:b/>
        <w:bCs/>
        <w:sz w:val="18"/>
      </w:rPr>
      <w:fldChar w:fldCharType="separate"/>
    </w:r>
    <w:r w:rsidR="00F949F0">
      <w:rPr>
        <w:rFonts w:cs="Arial"/>
        <w:b/>
        <w:bCs/>
        <w:noProof/>
        <w:sz w:val="18"/>
      </w:rPr>
      <w:t>38</w:t>
    </w:r>
    <w:r>
      <w:rPr>
        <w:rFonts w:cs="Arial"/>
        <w:b/>
        <w:bCs/>
        <w:sz w:val="18"/>
      </w:rPr>
      <w:fldChar w:fldCharType="end"/>
    </w:r>
    <w:r>
      <w:rPr>
        <w:rFonts w:cs="Arial"/>
        <w:b/>
        <w:bCs/>
        <w:sz w:val="18"/>
      </w:rPr>
      <w:t>]</w:t>
    </w:r>
  </w:p>
  <w:p w:rsidR="004B574B" w:rsidRDefault="004B574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574B" w:rsidRDefault="004B574B" w:rsidP="00DB2C1E">
    <w:pPr>
      <w:pStyle w:val="Header"/>
      <w:rPr>
        <w:sz w:val="16"/>
      </w:rPr>
    </w:pPr>
    <w:r>
      <w:rPr>
        <w:sz w:val="16"/>
      </w:rPr>
      <w:t>Oregon Department of Education</w:t>
    </w:r>
  </w:p>
  <w:p w:rsidR="004B574B" w:rsidRDefault="004B574B" w:rsidP="00DB2C1E">
    <w:pPr>
      <w:pStyle w:val="Header"/>
      <w:rPr>
        <w:sz w:val="16"/>
      </w:rPr>
    </w:pPr>
    <w:r>
      <w:rPr>
        <w:sz w:val="16"/>
      </w:rPr>
      <w:t>Office of Assessment and Information Services</w:t>
    </w:r>
  </w:p>
  <w:p w:rsidR="004B574B" w:rsidRDefault="004B574B" w:rsidP="00DB2C1E">
    <w:pPr>
      <w:pStyle w:val="Header"/>
      <w:rPr>
        <w:rFonts w:cs="Arial"/>
        <w:b/>
        <w:bCs/>
        <w:sz w:val="18"/>
      </w:rPr>
    </w:pPr>
    <w:r>
      <w:rPr>
        <w:b/>
        <w:bCs/>
        <w:sz w:val="18"/>
      </w:rPr>
      <w:t xml:space="preserve">Consolidated Collections Student-Level Collections – SSID - User </w:t>
    </w:r>
    <w:r>
      <w:rPr>
        <w:rFonts w:cs="Arial"/>
        <w:b/>
        <w:bCs/>
        <w:sz w:val="18"/>
      </w:rPr>
      <w:t>Guide [</w:t>
    </w:r>
    <w:r>
      <w:rPr>
        <w:rFonts w:cs="Arial"/>
        <w:b/>
        <w:bCs/>
        <w:sz w:val="18"/>
      </w:rPr>
      <w:fldChar w:fldCharType="begin"/>
    </w:r>
    <w:r>
      <w:rPr>
        <w:rFonts w:cs="Arial"/>
        <w:b/>
        <w:bCs/>
        <w:sz w:val="18"/>
      </w:rPr>
      <w:instrText xml:space="preserve"> PAGE </w:instrText>
    </w:r>
    <w:r>
      <w:rPr>
        <w:rFonts w:cs="Arial"/>
        <w:b/>
        <w:bCs/>
        <w:sz w:val="18"/>
      </w:rPr>
      <w:fldChar w:fldCharType="separate"/>
    </w:r>
    <w:r w:rsidR="00F949F0">
      <w:rPr>
        <w:rFonts w:cs="Arial"/>
        <w:b/>
        <w:bCs/>
        <w:noProof/>
        <w:sz w:val="18"/>
      </w:rPr>
      <w:t>1</w:t>
    </w:r>
    <w:r>
      <w:rPr>
        <w:rFonts w:cs="Arial"/>
        <w:b/>
        <w:bCs/>
        <w:sz w:val="18"/>
      </w:rPr>
      <w:fldChar w:fldCharType="end"/>
    </w:r>
    <w:r>
      <w:rPr>
        <w:rFonts w:cs="Arial"/>
        <w:b/>
        <w:bCs/>
        <w:sz w:val="18"/>
      </w:rPr>
      <w:t>/</w:t>
    </w:r>
    <w:r>
      <w:rPr>
        <w:rFonts w:cs="Arial"/>
        <w:b/>
        <w:bCs/>
        <w:sz w:val="18"/>
      </w:rPr>
      <w:fldChar w:fldCharType="begin"/>
    </w:r>
    <w:r>
      <w:rPr>
        <w:rFonts w:cs="Arial"/>
        <w:b/>
        <w:bCs/>
        <w:sz w:val="18"/>
      </w:rPr>
      <w:instrText xml:space="preserve"> NUMPAGES </w:instrText>
    </w:r>
    <w:r>
      <w:rPr>
        <w:rFonts w:cs="Arial"/>
        <w:b/>
        <w:bCs/>
        <w:sz w:val="18"/>
      </w:rPr>
      <w:fldChar w:fldCharType="separate"/>
    </w:r>
    <w:r w:rsidR="00F949F0">
      <w:rPr>
        <w:rFonts w:cs="Arial"/>
        <w:b/>
        <w:bCs/>
        <w:noProof/>
        <w:sz w:val="18"/>
      </w:rPr>
      <w:t>38</w:t>
    </w:r>
    <w:r>
      <w:rPr>
        <w:rFonts w:cs="Arial"/>
        <w:b/>
        <w:bCs/>
        <w:sz w:val="18"/>
      </w:rPr>
      <w:fldChar w:fldCharType="end"/>
    </w:r>
    <w:r>
      <w:rPr>
        <w:rFonts w:cs="Arial"/>
        <w:b/>
        <w:bCs/>
        <w:sz w:val="18"/>
      </w:rPr>
      <w:t>]</w:t>
    </w:r>
  </w:p>
  <w:p w:rsidR="004B574B" w:rsidRPr="00DB2C1E" w:rsidRDefault="004B574B" w:rsidP="00DB2C1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025AA39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89"/>
    <w:multiLevelType w:val="singleLevel"/>
    <w:tmpl w:val="0374C684"/>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97180742"/>
    <w:lvl w:ilvl="0">
      <w:numFmt w:val="bullet"/>
      <w:lvlText w:val="*"/>
      <w:lvlJc w:val="left"/>
    </w:lvl>
  </w:abstractNum>
  <w:abstractNum w:abstractNumId="3" w15:restartNumberingAfterBreak="0">
    <w:nsid w:val="00655500"/>
    <w:multiLevelType w:val="hybridMultilevel"/>
    <w:tmpl w:val="48AC82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1A95392"/>
    <w:multiLevelType w:val="multilevel"/>
    <w:tmpl w:val="47B8CACE"/>
    <w:lvl w:ilvl="0">
      <w:start w:val="1"/>
      <w:numFmt w:val="decimal"/>
      <w:lvlText w:val="%1)"/>
      <w:lvlJc w:val="left"/>
      <w:pPr>
        <w:tabs>
          <w:tab w:val="num" w:pos="360"/>
        </w:tabs>
        <w:ind w:left="360" w:hanging="360"/>
      </w:pPr>
      <w:rPr>
        <w:rFonts w:hint="default"/>
        <w:b/>
        <w:i w:val="0"/>
      </w:rPr>
    </w:lvl>
    <w:lvl w:ilvl="1">
      <w:start w:val="1"/>
      <w:numFmt w:val="lowerLetter"/>
      <w:lvlText w:val="%2)"/>
      <w:lvlJc w:val="left"/>
      <w:pPr>
        <w:tabs>
          <w:tab w:val="num" w:pos="720"/>
        </w:tabs>
        <w:ind w:left="720" w:hanging="360"/>
      </w:pPr>
      <w:rPr>
        <w:rFonts w:hint="default"/>
        <w:b/>
        <w:i w:val="0"/>
        <w:caps/>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 w15:restartNumberingAfterBreak="0">
    <w:nsid w:val="032E2BEF"/>
    <w:multiLevelType w:val="multilevel"/>
    <w:tmpl w:val="399C5E6E"/>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 w15:restartNumberingAfterBreak="0">
    <w:nsid w:val="05107451"/>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 w15:restartNumberingAfterBreak="0">
    <w:nsid w:val="05CF100F"/>
    <w:multiLevelType w:val="multilevel"/>
    <w:tmpl w:val="8926164A"/>
    <w:lvl w:ilvl="0">
      <w:start w:val="1"/>
      <w:numFmt w:val="bullet"/>
      <w:lvlText w:val=""/>
      <w:lvlJc w:val="left"/>
      <w:pPr>
        <w:tabs>
          <w:tab w:val="num" w:pos="360"/>
        </w:tabs>
        <w:ind w:left="360" w:hanging="360"/>
      </w:pPr>
      <w:rPr>
        <w:rFonts w:ascii="Wingdings" w:hAnsi="Wingdings" w:hint="default"/>
        <w:color w:val="FF0000"/>
        <w:sz w:val="16"/>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 w15:restartNumberingAfterBreak="0">
    <w:nsid w:val="074E6101"/>
    <w:multiLevelType w:val="multilevel"/>
    <w:tmpl w:val="03006532"/>
    <w:lvl w:ilvl="0">
      <w:start w:val="1"/>
      <w:numFmt w:val="bullet"/>
      <w:lvlText w:val=""/>
      <w:lvlJc w:val="left"/>
      <w:pPr>
        <w:tabs>
          <w:tab w:val="num" w:pos="792"/>
        </w:tabs>
        <w:ind w:left="792" w:hanging="360"/>
      </w:pPr>
      <w:rPr>
        <w:rFonts w:ascii="Wingdings" w:hAnsi="Wingdings" w:hint="default"/>
        <w:b/>
        <w:i w:val="0"/>
        <w:sz w:val="24"/>
      </w:rPr>
    </w:lvl>
    <w:lvl w:ilvl="1">
      <w:start w:val="1"/>
      <w:numFmt w:val="lowerLetter"/>
      <w:lvlText w:val="%2)"/>
      <w:lvlJc w:val="left"/>
      <w:pPr>
        <w:tabs>
          <w:tab w:val="num" w:pos="1296"/>
        </w:tabs>
        <w:ind w:left="1296" w:hanging="432"/>
      </w:pPr>
      <w:rPr>
        <w:rFonts w:ascii="Tahoma" w:hAnsi="Tahoma" w:hint="default"/>
        <w:b/>
        <w:i w:val="0"/>
        <w:caps/>
        <w:sz w:val="20"/>
      </w:rPr>
    </w:lvl>
    <w:lvl w:ilvl="2">
      <w:start w:val="1"/>
      <w:numFmt w:val="bullet"/>
      <w:lvlText w:val=""/>
      <w:lvlJc w:val="left"/>
      <w:pPr>
        <w:tabs>
          <w:tab w:val="num" w:pos="1728"/>
        </w:tabs>
        <w:ind w:left="1728" w:hanging="432"/>
      </w:pPr>
      <w:rPr>
        <w:rFonts w:ascii="Wingdings 2" w:hAnsi="Wingdings 2" w:hint="default"/>
        <w:b/>
        <w:i w:val="0"/>
        <w:color w:val="auto"/>
        <w:sz w:val="20"/>
      </w:rPr>
    </w:lvl>
    <w:lvl w:ilvl="3">
      <w:start w:val="1"/>
      <w:numFmt w:val="decimal"/>
      <w:lvlText w:val="(%4)"/>
      <w:lvlJc w:val="left"/>
      <w:pPr>
        <w:tabs>
          <w:tab w:val="num" w:pos="1872"/>
        </w:tabs>
        <w:ind w:left="1872" w:hanging="360"/>
      </w:pPr>
      <w:rPr>
        <w:rFonts w:hint="default"/>
      </w:rPr>
    </w:lvl>
    <w:lvl w:ilvl="4">
      <w:start w:val="1"/>
      <w:numFmt w:val="lowerLetter"/>
      <w:lvlText w:val="(%5)"/>
      <w:lvlJc w:val="left"/>
      <w:pPr>
        <w:tabs>
          <w:tab w:val="num" w:pos="2232"/>
        </w:tabs>
        <w:ind w:left="2232" w:hanging="360"/>
      </w:pPr>
      <w:rPr>
        <w:rFonts w:hint="default"/>
      </w:rPr>
    </w:lvl>
    <w:lvl w:ilvl="5">
      <w:start w:val="1"/>
      <w:numFmt w:val="lowerRoman"/>
      <w:lvlText w:val="(%6)"/>
      <w:lvlJc w:val="left"/>
      <w:pPr>
        <w:tabs>
          <w:tab w:val="num" w:pos="2592"/>
        </w:tabs>
        <w:ind w:left="2592" w:hanging="360"/>
      </w:pPr>
      <w:rPr>
        <w:rFonts w:hint="default"/>
      </w:rPr>
    </w:lvl>
    <w:lvl w:ilvl="6">
      <w:start w:val="1"/>
      <w:numFmt w:val="decimal"/>
      <w:lvlText w:val="%7."/>
      <w:lvlJc w:val="left"/>
      <w:pPr>
        <w:tabs>
          <w:tab w:val="num" w:pos="2952"/>
        </w:tabs>
        <w:ind w:left="2952" w:hanging="360"/>
      </w:pPr>
      <w:rPr>
        <w:rFonts w:hint="default"/>
      </w:rPr>
    </w:lvl>
    <w:lvl w:ilvl="7">
      <w:start w:val="1"/>
      <w:numFmt w:val="lowerLetter"/>
      <w:lvlText w:val="%8."/>
      <w:lvlJc w:val="left"/>
      <w:pPr>
        <w:tabs>
          <w:tab w:val="num" w:pos="3312"/>
        </w:tabs>
        <w:ind w:left="3312" w:hanging="360"/>
      </w:pPr>
      <w:rPr>
        <w:rFonts w:hint="default"/>
      </w:rPr>
    </w:lvl>
    <w:lvl w:ilvl="8">
      <w:start w:val="1"/>
      <w:numFmt w:val="lowerRoman"/>
      <w:lvlText w:val="%9."/>
      <w:lvlJc w:val="left"/>
      <w:pPr>
        <w:tabs>
          <w:tab w:val="num" w:pos="3672"/>
        </w:tabs>
        <w:ind w:left="3672" w:hanging="360"/>
      </w:pPr>
      <w:rPr>
        <w:rFonts w:hint="default"/>
      </w:rPr>
    </w:lvl>
  </w:abstractNum>
  <w:abstractNum w:abstractNumId="9" w15:restartNumberingAfterBreak="0">
    <w:nsid w:val="082237FC"/>
    <w:multiLevelType w:val="hybridMultilevel"/>
    <w:tmpl w:val="00446872"/>
    <w:lvl w:ilvl="0" w:tplc="0409000B">
      <w:start w:val="1"/>
      <w:numFmt w:val="bullet"/>
      <w:lvlText w:val=""/>
      <w:lvlJc w:val="left"/>
      <w:pPr>
        <w:tabs>
          <w:tab w:val="num" w:pos="860"/>
        </w:tabs>
        <w:ind w:left="860" w:hanging="360"/>
      </w:pPr>
      <w:rPr>
        <w:rFonts w:ascii="Wingdings" w:hAnsi="Wingdings" w:hint="default"/>
      </w:rPr>
    </w:lvl>
    <w:lvl w:ilvl="1" w:tplc="04090003" w:tentative="1">
      <w:start w:val="1"/>
      <w:numFmt w:val="bullet"/>
      <w:lvlText w:val="o"/>
      <w:lvlJc w:val="left"/>
      <w:pPr>
        <w:tabs>
          <w:tab w:val="num" w:pos="2220"/>
        </w:tabs>
        <w:ind w:left="2220" w:hanging="360"/>
      </w:pPr>
      <w:rPr>
        <w:rFonts w:ascii="Courier New" w:hAnsi="Courier New" w:cs="Courier New" w:hint="default"/>
      </w:rPr>
    </w:lvl>
    <w:lvl w:ilvl="2" w:tplc="04090005" w:tentative="1">
      <w:start w:val="1"/>
      <w:numFmt w:val="bullet"/>
      <w:lvlText w:val=""/>
      <w:lvlJc w:val="left"/>
      <w:pPr>
        <w:tabs>
          <w:tab w:val="num" w:pos="2940"/>
        </w:tabs>
        <w:ind w:left="2940" w:hanging="360"/>
      </w:pPr>
      <w:rPr>
        <w:rFonts w:ascii="Wingdings" w:hAnsi="Wingdings" w:hint="default"/>
      </w:rPr>
    </w:lvl>
    <w:lvl w:ilvl="3" w:tplc="04090001" w:tentative="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4380"/>
        </w:tabs>
        <w:ind w:left="4380" w:hanging="360"/>
      </w:pPr>
      <w:rPr>
        <w:rFonts w:ascii="Courier New" w:hAnsi="Courier New" w:cs="Courier New"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cs="Courier New"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10" w15:restartNumberingAfterBreak="0">
    <w:nsid w:val="09FC3DA6"/>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15:restartNumberingAfterBreak="0">
    <w:nsid w:val="0A686295"/>
    <w:multiLevelType w:val="hybridMultilevel"/>
    <w:tmpl w:val="E68289B2"/>
    <w:lvl w:ilvl="0" w:tplc="04090009">
      <w:start w:val="1"/>
      <w:numFmt w:val="bullet"/>
      <w:lvlText w:val=""/>
      <w:lvlJc w:val="left"/>
      <w:pPr>
        <w:tabs>
          <w:tab w:val="num" w:pos="560"/>
        </w:tabs>
        <w:ind w:left="560" w:hanging="360"/>
      </w:pPr>
      <w:rPr>
        <w:rFonts w:ascii="Wingdings" w:hAnsi="Wingdings" w:hint="default"/>
      </w:rPr>
    </w:lvl>
    <w:lvl w:ilvl="1" w:tplc="04090003" w:tentative="1">
      <w:start w:val="1"/>
      <w:numFmt w:val="bullet"/>
      <w:lvlText w:val="o"/>
      <w:lvlJc w:val="left"/>
      <w:pPr>
        <w:tabs>
          <w:tab w:val="num" w:pos="-880"/>
        </w:tabs>
        <w:ind w:left="-880" w:hanging="360"/>
      </w:pPr>
      <w:rPr>
        <w:rFonts w:ascii="Courier New" w:hAnsi="Courier New" w:hint="default"/>
      </w:rPr>
    </w:lvl>
    <w:lvl w:ilvl="2" w:tplc="04090005" w:tentative="1">
      <w:start w:val="1"/>
      <w:numFmt w:val="bullet"/>
      <w:lvlText w:val=""/>
      <w:lvlJc w:val="left"/>
      <w:pPr>
        <w:tabs>
          <w:tab w:val="num" w:pos="-160"/>
        </w:tabs>
        <w:ind w:left="-160" w:hanging="360"/>
      </w:pPr>
      <w:rPr>
        <w:rFonts w:ascii="Wingdings" w:hAnsi="Wingdings" w:hint="default"/>
      </w:rPr>
    </w:lvl>
    <w:lvl w:ilvl="3" w:tplc="04090001" w:tentative="1">
      <w:start w:val="1"/>
      <w:numFmt w:val="bullet"/>
      <w:lvlText w:val=""/>
      <w:lvlJc w:val="left"/>
      <w:pPr>
        <w:tabs>
          <w:tab w:val="num" w:pos="560"/>
        </w:tabs>
        <w:ind w:left="560" w:hanging="360"/>
      </w:pPr>
      <w:rPr>
        <w:rFonts w:ascii="Symbol" w:hAnsi="Symbol" w:hint="default"/>
      </w:rPr>
    </w:lvl>
    <w:lvl w:ilvl="4" w:tplc="04090003" w:tentative="1">
      <w:start w:val="1"/>
      <w:numFmt w:val="bullet"/>
      <w:lvlText w:val="o"/>
      <w:lvlJc w:val="left"/>
      <w:pPr>
        <w:tabs>
          <w:tab w:val="num" w:pos="1280"/>
        </w:tabs>
        <w:ind w:left="1280" w:hanging="360"/>
      </w:pPr>
      <w:rPr>
        <w:rFonts w:ascii="Courier New" w:hAnsi="Courier New" w:hint="default"/>
      </w:rPr>
    </w:lvl>
    <w:lvl w:ilvl="5" w:tplc="04090005" w:tentative="1">
      <w:start w:val="1"/>
      <w:numFmt w:val="bullet"/>
      <w:lvlText w:val=""/>
      <w:lvlJc w:val="left"/>
      <w:pPr>
        <w:tabs>
          <w:tab w:val="num" w:pos="2000"/>
        </w:tabs>
        <w:ind w:left="2000" w:hanging="360"/>
      </w:pPr>
      <w:rPr>
        <w:rFonts w:ascii="Wingdings" w:hAnsi="Wingdings" w:hint="default"/>
      </w:rPr>
    </w:lvl>
    <w:lvl w:ilvl="6" w:tplc="04090001" w:tentative="1">
      <w:start w:val="1"/>
      <w:numFmt w:val="bullet"/>
      <w:lvlText w:val=""/>
      <w:lvlJc w:val="left"/>
      <w:pPr>
        <w:tabs>
          <w:tab w:val="num" w:pos="2720"/>
        </w:tabs>
        <w:ind w:left="2720" w:hanging="360"/>
      </w:pPr>
      <w:rPr>
        <w:rFonts w:ascii="Symbol" w:hAnsi="Symbol" w:hint="default"/>
      </w:rPr>
    </w:lvl>
    <w:lvl w:ilvl="7" w:tplc="04090003" w:tentative="1">
      <w:start w:val="1"/>
      <w:numFmt w:val="bullet"/>
      <w:lvlText w:val="o"/>
      <w:lvlJc w:val="left"/>
      <w:pPr>
        <w:tabs>
          <w:tab w:val="num" w:pos="3440"/>
        </w:tabs>
        <w:ind w:left="3440" w:hanging="360"/>
      </w:pPr>
      <w:rPr>
        <w:rFonts w:ascii="Courier New" w:hAnsi="Courier New" w:hint="default"/>
      </w:rPr>
    </w:lvl>
    <w:lvl w:ilvl="8" w:tplc="04090005" w:tentative="1">
      <w:start w:val="1"/>
      <w:numFmt w:val="bullet"/>
      <w:lvlText w:val=""/>
      <w:lvlJc w:val="left"/>
      <w:pPr>
        <w:tabs>
          <w:tab w:val="num" w:pos="4160"/>
        </w:tabs>
        <w:ind w:left="4160" w:hanging="360"/>
      </w:pPr>
      <w:rPr>
        <w:rFonts w:ascii="Wingdings" w:hAnsi="Wingdings" w:hint="default"/>
      </w:rPr>
    </w:lvl>
  </w:abstractNum>
  <w:abstractNum w:abstractNumId="12" w15:restartNumberingAfterBreak="0">
    <w:nsid w:val="0B416022"/>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3" w15:restartNumberingAfterBreak="0">
    <w:nsid w:val="0B6B4C8A"/>
    <w:multiLevelType w:val="hybridMultilevel"/>
    <w:tmpl w:val="F1387BA4"/>
    <w:lvl w:ilvl="0" w:tplc="2694773C">
      <w:start w:val="1"/>
      <w:numFmt w:val="bullet"/>
      <w:lvlText w:val=""/>
      <w:lvlJc w:val="left"/>
      <w:pPr>
        <w:tabs>
          <w:tab w:val="num" w:pos="860"/>
        </w:tabs>
        <w:ind w:left="860" w:hanging="360"/>
      </w:pPr>
      <w:rPr>
        <w:rFonts w:ascii="Wingdings 3" w:hAnsi="Wingdings 3" w:hint="default"/>
        <w:color w:val="000000"/>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BFB5879"/>
    <w:multiLevelType w:val="multilevel"/>
    <w:tmpl w:val="8926164A"/>
    <w:lvl w:ilvl="0">
      <w:start w:val="1"/>
      <w:numFmt w:val="bullet"/>
      <w:lvlText w:val=""/>
      <w:lvlJc w:val="left"/>
      <w:pPr>
        <w:tabs>
          <w:tab w:val="num" w:pos="792"/>
        </w:tabs>
        <w:ind w:left="792" w:hanging="360"/>
      </w:pPr>
      <w:rPr>
        <w:rFonts w:ascii="Wingdings" w:hAnsi="Wingdings" w:hint="default"/>
      </w:rPr>
    </w:lvl>
    <w:lvl w:ilvl="1">
      <w:start w:val="1"/>
      <w:numFmt w:val="upperLetter"/>
      <w:lvlText w:val="%2)"/>
      <w:lvlJc w:val="left"/>
      <w:pPr>
        <w:tabs>
          <w:tab w:val="num" w:pos="1296"/>
        </w:tabs>
        <w:ind w:left="1296" w:hanging="432"/>
      </w:pPr>
      <w:rPr>
        <w:rFonts w:ascii="Tahoma" w:hAnsi="Tahoma" w:hint="default"/>
        <w:b/>
        <w:i w:val="0"/>
        <w:sz w:val="18"/>
      </w:rPr>
    </w:lvl>
    <w:lvl w:ilvl="2">
      <w:start w:val="1"/>
      <w:numFmt w:val="bullet"/>
      <w:lvlText w:val=""/>
      <w:lvlJc w:val="left"/>
      <w:pPr>
        <w:tabs>
          <w:tab w:val="num" w:pos="1728"/>
        </w:tabs>
        <w:ind w:left="1728" w:hanging="432"/>
      </w:pPr>
      <w:rPr>
        <w:rFonts w:ascii="Wingdings 2" w:hAnsi="Wingdings 2" w:hint="default"/>
        <w:b/>
        <w:i w:val="0"/>
        <w:color w:val="auto"/>
        <w:sz w:val="16"/>
      </w:rPr>
    </w:lvl>
    <w:lvl w:ilvl="3">
      <w:start w:val="1"/>
      <w:numFmt w:val="bullet"/>
      <w:lvlText w:val=""/>
      <w:lvlJc w:val="left"/>
      <w:pPr>
        <w:tabs>
          <w:tab w:val="num" w:pos="2160"/>
        </w:tabs>
        <w:ind w:left="2160" w:hanging="432"/>
      </w:pPr>
      <w:rPr>
        <w:rFonts w:ascii="Symbol" w:hAnsi="Symbol" w:hint="default"/>
        <w:b w:val="0"/>
        <w:i w:val="0"/>
        <w:color w:val="auto"/>
        <w:sz w:val="20"/>
      </w:rPr>
    </w:lvl>
    <w:lvl w:ilvl="4">
      <w:start w:val="1"/>
      <w:numFmt w:val="none"/>
      <w:suff w:val="nothing"/>
      <w:lvlText w:val=""/>
      <w:lvlJc w:val="left"/>
      <w:pPr>
        <w:ind w:left="432" w:firstLine="0"/>
      </w:pPr>
      <w:rPr>
        <w:rFonts w:hint="default"/>
      </w:rPr>
    </w:lvl>
    <w:lvl w:ilvl="5">
      <w:start w:val="1"/>
      <w:numFmt w:val="none"/>
      <w:suff w:val="nothing"/>
      <w:lvlText w:val=""/>
      <w:lvlJc w:val="left"/>
      <w:pPr>
        <w:ind w:left="432" w:firstLine="0"/>
      </w:pPr>
      <w:rPr>
        <w:rFonts w:hint="default"/>
      </w:rPr>
    </w:lvl>
    <w:lvl w:ilvl="6">
      <w:start w:val="1"/>
      <w:numFmt w:val="none"/>
      <w:suff w:val="nothing"/>
      <w:lvlText w:val=""/>
      <w:lvlJc w:val="left"/>
      <w:pPr>
        <w:ind w:left="432" w:firstLine="0"/>
      </w:pPr>
      <w:rPr>
        <w:rFonts w:hint="default"/>
      </w:rPr>
    </w:lvl>
    <w:lvl w:ilvl="7">
      <w:start w:val="1"/>
      <w:numFmt w:val="none"/>
      <w:suff w:val="nothing"/>
      <w:lvlText w:val=""/>
      <w:lvlJc w:val="left"/>
      <w:pPr>
        <w:ind w:left="432" w:firstLine="0"/>
      </w:pPr>
      <w:rPr>
        <w:rFonts w:hint="default"/>
      </w:rPr>
    </w:lvl>
    <w:lvl w:ilvl="8">
      <w:start w:val="1"/>
      <w:numFmt w:val="none"/>
      <w:suff w:val="nothing"/>
      <w:lvlText w:val=""/>
      <w:lvlJc w:val="left"/>
      <w:pPr>
        <w:ind w:left="432" w:firstLine="0"/>
      </w:pPr>
      <w:rPr>
        <w:rFonts w:hint="default"/>
      </w:rPr>
    </w:lvl>
  </w:abstractNum>
  <w:abstractNum w:abstractNumId="15" w15:restartNumberingAfterBreak="0">
    <w:nsid w:val="0C693A73"/>
    <w:multiLevelType w:val="hybridMultilevel"/>
    <w:tmpl w:val="E68289B2"/>
    <w:lvl w:ilvl="0" w:tplc="626E6BCE">
      <w:start w:val="1"/>
      <w:numFmt w:val="bullet"/>
      <w:lvlText w:val=""/>
      <w:lvlJc w:val="left"/>
      <w:pPr>
        <w:tabs>
          <w:tab w:val="num" w:pos="560"/>
        </w:tabs>
        <w:ind w:left="560" w:hanging="360"/>
      </w:pPr>
      <w:rPr>
        <w:rFonts w:ascii="Wingdings" w:hAnsi="Wingdings" w:hint="default"/>
        <w:color w:val="auto"/>
      </w:rPr>
    </w:lvl>
    <w:lvl w:ilvl="1" w:tplc="04090003" w:tentative="1">
      <w:start w:val="1"/>
      <w:numFmt w:val="bullet"/>
      <w:lvlText w:val="o"/>
      <w:lvlJc w:val="left"/>
      <w:pPr>
        <w:tabs>
          <w:tab w:val="num" w:pos="-880"/>
        </w:tabs>
        <w:ind w:left="-880" w:hanging="360"/>
      </w:pPr>
      <w:rPr>
        <w:rFonts w:ascii="Courier New" w:hAnsi="Courier New" w:hint="default"/>
      </w:rPr>
    </w:lvl>
    <w:lvl w:ilvl="2" w:tplc="04090005" w:tentative="1">
      <w:start w:val="1"/>
      <w:numFmt w:val="bullet"/>
      <w:lvlText w:val=""/>
      <w:lvlJc w:val="left"/>
      <w:pPr>
        <w:tabs>
          <w:tab w:val="num" w:pos="-160"/>
        </w:tabs>
        <w:ind w:left="-160" w:hanging="360"/>
      </w:pPr>
      <w:rPr>
        <w:rFonts w:ascii="Wingdings" w:hAnsi="Wingdings" w:hint="default"/>
      </w:rPr>
    </w:lvl>
    <w:lvl w:ilvl="3" w:tplc="04090001" w:tentative="1">
      <w:start w:val="1"/>
      <w:numFmt w:val="bullet"/>
      <w:lvlText w:val=""/>
      <w:lvlJc w:val="left"/>
      <w:pPr>
        <w:tabs>
          <w:tab w:val="num" w:pos="560"/>
        </w:tabs>
        <w:ind w:left="560" w:hanging="360"/>
      </w:pPr>
      <w:rPr>
        <w:rFonts w:ascii="Symbol" w:hAnsi="Symbol" w:hint="default"/>
      </w:rPr>
    </w:lvl>
    <w:lvl w:ilvl="4" w:tplc="04090003" w:tentative="1">
      <w:start w:val="1"/>
      <w:numFmt w:val="bullet"/>
      <w:lvlText w:val="o"/>
      <w:lvlJc w:val="left"/>
      <w:pPr>
        <w:tabs>
          <w:tab w:val="num" w:pos="1280"/>
        </w:tabs>
        <w:ind w:left="1280" w:hanging="360"/>
      </w:pPr>
      <w:rPr>
        <w:rFonts w:ascii="Courier New" w:hAnsi="Courier New" w:hint="default"/>
      </w:rPr>
    </w:lvl>
    <w:lvl w:ilvl="5" w:tplc="04090005" w:tentative="1">
      <w:start w:val="1"/>
      <w:numFmt w:val="bullet"/>
      <w:lvlText w:val=""/>
      <w:lvlJc w:val="left"/>
      <w:pPr>
        <w:tabs>
          <w:tab w:val="num" w:pos="2000"/>
        </w:tabs>
        <w:ind w:left="2000" w:hanging="360"/>
      </w:pPr>
      <w:rPr>
        <w:rFonts w:ascii="Wingdings" w:hAnsi="Wingdings" w:hint="default"/>
      </w:rPr>
    </w:lvl>
    <w:lvl w:ilvl="6" w:tplc="04090001" w:tentative="1">
      <w:start w:val="1"/>
      <w:numFmt w:val="bullet"/>
      <w:lvlText w:val=""/>
      <w:lvlJc w:val="left"/>
      <w:pPr>
        <w:tabs>
          <w:tab w:val="num" w:pos="2720"/>
        </w:tabs>
        <w:ind w:left="2720" w:hanging="360"/>
      </w:pPr>
      <w:rPr>
        <w:rFonts w:ascii="Symbol" w:hAnsi="Symbol" w:hint="default"/>
      </w:rPr>
    </w:lvl>
    <w:lvl w:ilvl="7" w:tplc="04090003" w:tentative="1">
      <w:start w:val="1"/>
      <w:numFmt w:val="bullet"/>
      <w:lvlText w:val="o"/>
      <w:lvlJc w:val="left"/>
      <w:pPr>
        <w:tabs>
          <w:tab w:val="num" w:pos="3440"/>
        </w:tabs>
        <w:ind w:left="3440" w:hanging="360"/>
      </w:pPr>
      <w:rPr>
        <w:rFonts w:ascii="Courier New" w:hAnsi="Courier New" w:hint="default"/>
      </w:rPr>
    </w:lvl>
    <w:lvl w:ilvl="8" w:tplc="04090005" w:tentative="1">
      <w:start w:val="1"/>
      <w:numFmt w:val="bullet"/>
      <w:lvlText w:val=""/>
      <w:lvlJc w:val="left"/>
      <w:pPr>
        <w:tabs>
          <w:tab w:val="num" w:pos="4160"/>
        </w:tabs>
        <w:ind w:left="4160" w:hanging="360"/>
      </w:pPr>
      <w:rPr>
        <w:rFonts w:ascii="Wingdings" w:hAnsi="Wingdings" w:hint="default"/>
      </w:rPr>
    </w:lvl>
  </w:abstractNum>
  <w:abstractNum w:abstractNumId="16" w15:restartNumberingAfterBreak="0">
    <w:nsid w:val="0E38381F"/>
    <w:multiLevelType w:val="multilevel"/>
    <w:tmpl w:val="56C4FC12"/>
    <w:lvl w:ilvl="0">
      <w:start w:val="1"/>
      <w:numFmt w:val="bullet"/>
      <w:lvlText w:val=""/>
      <w:lvlJc w:val="left"/>
      <w:pPr>
        <w:tabs>
          <w:tab w:val="num" w:pos="860"/>
        </w:tabs>
        <w:ind w:left="860" w:hanging="360"/>
      </w:pPr>
      <w:rPr>
        <w:rFonts w:ascii="Wingdings" w:hAnsi="Wingdings" w:hint="default"/>
        <w:b/>
        <w:i w:val="0"/>
        <w:color w:val="FF0000"/>
        <w:sz w:val="20"/>
        <w:szCs w:val="20"/>
      </w:rPr>
    </w:lvl>
    <w:lvl w:ilvl="1">
      <w:start w:val="1"/>
      <w:numFmt w:val="lowerLetter"/>
      <w:lvlText w:val="%2)"/>
      <w:lvlJc w:val="left"/>
      <w:pPr>
        <w:tabs>
          <w:tab w:val="num" w:pos="864"/>
        </w:tabs>
        <w:ind w:left="864" w:hanging="432"/>
      </w:pPr>
      <w:rPr>
        <w:rFonts w:ascii="Tahoma" w:hAnsi="Tahoma" w:hint="default"/>
        <w:b/>
        <w:i w:val="0"/>
        <w:caps/>
        <w:sz w:val="20"/>
      </w:rPr>
    </w:lvl>
    <w:lvl w:ilvl="2">
      <w:start w:val="1"/>
      <w:numFmt w:val="bullet"/>
      <w:lvlText w:val=""/>
      <w:lvlJc w:val="left"/>
      <w:pPr>
        <w:tabs>
          <w:tab w:val="num" w:pos="1296"/>
        </w:tabs>
        <w:ind w:left="1296" w:hanging="432"/>
      </w:pPr>
      <w:rPr>
        <w:rFonts w:ascii="Wingdings 2" w:hAnsi="Wingdings 2" w:hint="default"/>
        <w:b/>
        <w:i w:val="0"/>
        <w:color w:val="auto"/>
        <w:sz w:val="20"/>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7" w15:restartNumberingAfterBreak="0">
    <w:nsid w:val="0E755ECB"/>
    <w:multiLevelType w:val="multilevel"/>
    <w:tmpl w:val="8926164A"/>
    <w:lvl w:ilvl="0">
      <w:start w:val="1"/>
      <w:numFmt w:val="bullet"/>
      <w:lvlText w:val=""/>
      <w:lvlJc w:val="left"/>
      <w:pPr>
        <w:tabs>
          <w:tab w:val="num" w:pos="792"/>
        </w:tabs>
        <w:ind w:left="792" w:hanging="360"/>
      </w:pPr>
      <w:rPr>
        <w:rFonts w:ascii="Wingdings" w:hAnsi="Wingdings" w:hint="default"/>
        <w:color w:val="auto"/>
      </w:rPr>
    </w:lvl>
    <w:lvl w:ilvl="1">
      <w:start w:val="1"/>
      <w:numFmt w:val="upperLetter"/>
      <w:lvlText w:val="%2)"/>
      <w:lvlJc w:val="left"/>
      <w:pPr>
        <w:tabs>
          <w:tab w:val="num" w:pos="1296"/>
        </w:tabs>
        <w:ind w:left="1296" w:hanging="432"/>
      </w:pPr>
      <w:rPr>
        <w:rFonts w:ascii="Tahoma" w:hAnsi="Tahoma" w:hint="default"/>
        <w:b/>
        <w:i w:val="0"/>
        <w:sz w:val="18"/>
      </w:rPr>
    </w:lvl>
    <w:lvl w:ilvl="2">
      <w:start w:val="1"/>
      <w:numFmt w:val="bullet"/>
      <w:lvlText w:val=""/>
      <w:lvlJc w:val="left"/>
      <w:pPr>
        <w:tabs>
          <w:tab w:val="num" w:pos="1728"/>
        </w:tabs>
        <w:ind w:left="1728" w:hanging="432"/>
      </w:pPr>
      <w:rPr>
        <w:rFonts w:ascii="Wingdings 2" w:hAnsi="Wingdings 2" w:hint="default"/>
        <w:b/>
        <w:i w:val="0"/>
        <w:color w:val="auto"/>
        <w:sz w:val="16"/>
      </w:rPr>
    </w:lvl>
    <w:lvl w:ilvl="3">
      <w:start w:val="1"/>
      <w:numFmt w:val="bullet"/>
      <w:lvlText w:val=""/>
      <w:lvlJc w:val="left"/>
      <w:pPr>
        <w:tabs>
          <w:tab w:val="num" w:pos="2160"/>
        </w:tabs>
        <w:ind w:left="2160" w:hanging="432"/>
      </w:pPr>
      <w:rPr>
        <w:rFonts w:ascii="Symbol" w:hAnsi="Symbol" w:hint="default"/>
        <w:b w:val="0"/>
        <w:i w:val="0"/>
        <w:color w:val="auto"/>
        <w:sz w:val="20"/>
      </w:rPr>
    </w:lvl>
    <w:lvl w:ilvl="4">
      <w:start w:val="1"/>
      <w:numFmt w:val="none"/>
      <w:suff w:val="nothing"/>
      <w:lvlText w:val=""/>
      <w:lvlJc w:val="left"/>
      <w:pPr>
        <w:ind w:left="432" w:firstLine="0"/>
      </w:pPr>
      <w:rPr>
        <w:rFonts w:hint="default"/>
      </w:rPr>
    </w:lvl>
    <w:lvl w:ilvl="5">
      <w:start w:val="1"/>
      <w:numFmt w:val="none"/>
      <w:suff w:val="nothing"/>
      <w:lvlText w:val=""/>
      <w:lvlJc w:val="left"/>
      <w:pPr>
        <w:ind w:left="432" w:firstLine="0"/>
      </w:pPr>
      <w:rPr>
        <w:rFonts w:hint="default"/>
      </w:rPr>
    </w:lvl>
    <w:lvl w:ilvl="6">
      <w:start w:val="1"/>
      <w:numFmt w:val="none"/>
      <w:suff w:val="nothing"/>
      <w:lvlText w:val=""/>
      <w:lvlJc w:val="left"/>
      <w:pPr>
        <w:ind w:left="432" w:firstLine="0"/>
      </w:pPr>
      <w:rPr>
        <w:rFonts w:hint="default"/>
      </w:rPr>
    </w:lvl>
    <w:lvl w:ilvl="7">
      <w:start w:val="1"/>
      <w:numFmt w:val="none"/>
      <w:suff w:val="nothing"/>
      <w:lvlText w:val=""/>
      <w:lvlJc w:val="left"/>
      <w:pPr>
        <w:ind w:left="432" w:firstLine="0"/>
      </w:pPr>
      <w:rPr>
        <w:rFonts w:hint="default"/>
      </w:rPr>
    </w:lvl>
    <w:lvl w:ilvl="8">
      <w:start w:val="1"/>
      <w:numFmt w:val="none"/>
      <w:suff w:val="nothing"/>
      <w:lvlText w:val=""/>
      <w:lvlJc w:val="left"/>
      <w:pPr>
        <w:ind w:left="432" w:firstLine="0"/>
      </w:pPr>
      <w:rPr>
        <w:rFonts w:hint="default"/>
      </w:rPr>
    </w:lvl>
  </w:abstractNum>
  <w:abstractNum w:abstractNumId="18" w15:restartNumberingAfterBreak="0">
    <w:nsid w:val="10122C5D"/>
    <w:multiLevelType w:val="hybridMultilevel"/>
    <w:tmpl w:val="80D2A00A"/>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16B652A"/>
    <w:multiLevelType w:val="hybridMultilevel"/>
    <w:tmpl w:val="84F2DC56"/>
    <w:lvl w:ilvl="0" w:tplc="626E6BCE">
      <w:start w:val="1"/>
      <w:numFmt w:val="bullet"/>
      <w:lvlText w:val=""/>
      <w:lvlJc w:val="left"/>
      <w:pPr>
        <w:tabs>
          <w:tab w:val="num" w:pos="560"/>
        </w:tabs>
        <w:ind w:left="56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1855687"/>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1" w15:restartNumberingAfterBreak="0">
    <w:nsid w:val="12282F1E"/>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2" w15:restartNumberingAfterBreak="0">
    <w:nsid w:val="12667609"/>
    <w:multiLevelType w:val="hybridMultilevel"/>
    <w:tmpl w:val="DB48F6CA"/>
    <w:lvl w:ilvl="0" w:tplc="04090017">
      <w:start w:val="1"/>
      <w:numFmt w:val="lowerLetter"/>
      <w:lvlText w:val="%1)"/>
      <w:lvlJc w:val="left"/>
      <w:pPr>
        <w:tabs>
          <w:tab w:val="num" w:pos="1080"/>
        </w:tabs>
        <w:ind w:left="1080" w:hanging="360"/>
      </w:pPr>
      <w:rPr>
        <w:rFonts w:hint="default"/>
      </w:rPr>
    </w:lvl>
    <w:lvl w:ilvl="1" w:tplc="2BF0054C">
      <w:numFmt w:val="bullet"/>
      <w:lvlText w:val=""/>
      <w:lvlJc w:val="left"/>
      <w:pPr>
        <w:tabs>
          <w:tab w:val="num" w:pos="1800"/>
        </w:tabs>
        <w:ind w:left="1800" w:hanging="360"/>
      </w:pPr>
      <w:rPr>
        <w:rFonts w:ascii="Wingdings" w:eastAsia="Times New Roman" w:hAnsi="Wingdings" w:cs="Arial" w:hint="default"/>
        <w:b/>
        <w:i/>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15:restartNumberingAfterBreak="0">
    <w:nsid w:val="135E3093"/>
    <w:multiLevelType w:val="multilevel"/>
    <w:tmpl w:val="47B8CACE"/>
    <w:lvl w:ilvl="0">
      <w:start w:val="1"/>
      <w:numFmt w:val="decimal"/>
      <w:lvlText w:val="%1)"/>
      <w:lvlJc w:val="left"/>
      <w:pPr>
        <w:tabs>
          <w:tab w:val="num" w:pos="360"/>
        </w:tabs>
        <w:ind w:left="360" w:hanging="360"/>
      </w:pPr>
      <w:rPr>
        <w:rFonts w:hint="default"/>
        <w:b/>
        <w:i w:val="0"/>
      </w:rPr>
    </w:lvl>
    <w:lvl w:ilvl="1">
      <w:start w:val="1"/>
      <w:numFmt w:val="lowerLetter"/>
      <w:lvlText w:val="%2)"/>
      <w:lvlJc w:val="left"/>
      <w:pPr>
        <w:tabs>
          <w:tab w:val="num" w:pos="720"/>
        </w:tabs>
        <w:ind w:left="720" w:hanging="360"/>
      </w:pPr>
      <w:rPr>
        <w:rFonts w:hint="default"/>
        <w:b/>
        <w:i w:val="0"/>
        <w:caps/>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4" w15:restartNumberingAfterBreak="0">
    <w:nsid w:val="1381660B"/>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5" w15:restartNumberingAfterBreak="0">
    <w:nsid w:val="160E445C"/>
    <w:multiLevelType w:val="hybridMultilevel"/>
    <w:tmpl w:val="90441C7C"/>
    <w:lvl w:ilvl="0" w:tplc="E5022DD2">
      <w:start w:val="1"/>
      <w:numFmt w:val="bullet"/>
      <w:lvlText w:val=""/>
      <w:lvlJc w:val="left"/>
      <w:pPr>
        <w:tabs>
          <w:tab w:val="num" w:pos="360"/>
        </w:tabs>
        <w:ind w:left="360" w:hanging="360"/>
      </w:pPr>
      <w:rPr>
        <w:rFonts w:ascii="Wingdings" w:hAnsi="Wingdings" w:hint="default"/>
        <w:b/>
        <w:i w:val="0"/>
        <w:color w:val="auto"/>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17A250D1"/>
    <w:multiLevelType w:val="multilevel"/>
    <w:tmpl w:val="399C5E6E"/>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7" w15:restartNumberingAfterBreak="0">
    <w:nsid w:val="1B345FD0"/>
    <w:multiLevelType w:val="multilevel"/>
    <w:tmpl w:val="03006532"/>
    <w:lvl w:ilvl="0">
      <w:start w:val="1"/>
      <w:numFmt w:val="decimal"/>
      <w:lvlText w:val="%1)"/>
      <w:lvlJc w:val="left"/>
      <w:pPr>
        <w:tabs>
          <w:tab w:val="num" w:pos="432"/>
        </w:tabs>
        <w:ind w:left="432" w:hanging="432"/>
      </w:pPr>
      <w:rPr>
        <w:rFonts w:ascii="Tahoma" w:hAnsi="Tahoma" w:hint="default"/>
        <w:b/>
        <w:i w:val="0"/>
        <w:sz w:val="20"/>
      </w:rPr>
    </w:lvl>
    <w:lvl w:ilvl="1">
      <w:start w:val="1"/>
      <w:numFmt w:val="lowerLetter"/>
      <w:lvlText w:val="%2)"/>
      <w:lvlJc w:val="left"/>
      <w:pPr>
        <w:tabs>
          <w:tab w:val="num" w:pos="864"/>
        </w:tabs>
        <w:ind w:left="864" w:hanging="432"/>
      </w:pPr>
      <w:rPr>
        <w:rFonts w:ascii="Tahoma" w:hAnsi="Tahoma" w:hint="default"/>
        <w:b/>
        <w:i w:val="0"/>
        <w:caps/>
        <w:sz w:val="20"/>
      </w:rPr>
    </w:lvl>
    <w:lvl w:ilvl="2">
      <w:start w:val="1"/>
      <w:numFmt w:val="bullet"/>
      <w:lvlText w:val=""/>
      <w:lvlJc w:val="left"/>
      <w:pPr>
        <w:tabs>
          <w:tab w:val="num" w:pos="1296"/>
        </w:tabs>
        <w:ind w:left="1296" w:hanging="432"/>
      </w:pPr>
      <w:rPr>
        <w:rFonts w:ascii="Wingdings 2" w:hAnsi="Wingdings 2" w:hint="default"/>
        <w:b/>
        <w:i w:val="0"/>
        <w:color w:val="auto"/>
        <w:sz w:val="20"/>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8" w15:restartNumberingAfterBreak="0">
    <w:nsid w:val="1B857CCE"/>
    <w:multiLevelType w:val="hybridMultilevel"/>
    <w:tmpl w:val="97B0B4A0"/>
    <w:lvl w:ilvl="0" w:tplc="04090005">
      <w:start w:val="1"/>
      <w:numFmt w:val="bullet"/>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1DFA373D"/>
    <w:multiLevelType w:val="multilevel"/>
    <w:tmpl w:val="8926164A"/>
    <w:lvl w:ilvl="0">
      <w:start w:val="1"/>
      <w:numFmt w:val="bullet"/>
      <w:lvlText w:val=""/>
      <w:lvlJc w:val="left"/>
      <w:pPr>
        <w:tabs>
          <w:tab w:val="num" w:pos="360"/>
        </w:tabs>
        <w:ind w:left="360" w:hanging="360"/>
      </w:pPr>
      <w:rPr>
        <w:rFonts w:ascii="Wingdings" w:hAnsi="Wingdings" w:hint="default"/>
        <w:color w:val="FF000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0" w15:restartNumberingAfterBreak="0">
    <w:nsid w:val="206D3B87"/>
    <w:multiLevelType w:val="hybridMultilevel"/>
    <w:tmpl w:val="940E4E22"/>
    <w:lvl w:ilvl="0" w:tplc="2694773C">
      <w:start w:val="1"/>
      <w:numFmt w:val="bullet"/>
      <w:lvlText w:val=""/>
      <w:lvlJc w:val="left"/>
      <w:pPr>
        <w:tabs>
          <w:tab w:val="num" w:pos="1080"/>
        </w:tabs>
        <w:ind w:left="1080" w:hanging="360"/>
      </w:pPr>
      <w:rPr>
        <w:rFonts w:ascii="Wingdings 3" w:hAnsi="Wingdings 3" w:hint="default"/>
        <w:sz w:val="24"/>
        <w:szCs w:val="24"/>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1" w15:restartNumberingAfterBreak="0">
    <w:nsid w:val="220271B7"/>
    <w:multiLevelType w:val="hybridMultilevel"/>
    <w:tmpl w:val="9D9042D8"/>
    <w:lvl w:ilvl="0" w:tplc="626E6BCE">
      <w:start w:val="1"/>
      <w:numFmt w:val="bullet"/>
      <w:lvlText w:val=""/>
      <w:lvlJc w:val="left"/>
      <w:pPr>
        <w:tabs>
          <w:tab w:val="num" w:pos="360"/>
        </w:tabs>
        <w:ind w:left="360" w:hanging="360"/>
      </w:pPr>
      <w:rPr>
        <w:rFonts w:ascii="Wingdings" w:hAnsi="Wingdings" w:hint="default"/>
        <w:color w:val="auto"/>
      </w:rPr>
    </w:lvl>
    <w:lvl w:ilvl="1" w:tplc="04090003" w:tentative="1">
      <w:start w:val="1"/>
      <w:numFmt w:val="bullet"/>
      <w:lvlText w:val="o"/>
      <w:lvlJc w:val="left"/>
      <w:pPr>
        <w:tabs>
          <w:tab w:val="num" w:pos="1240"/>
        </w:tabs>
        <w:ind w:left="1240" w:hanging="360"/>
      </w:pPr>
      <w:rPr>
        <w:rFonts w:ascii="Courier New" w:hAnsi="Courier New" w:hint="default"/>
      </w:rPr>
    </w:lvl>
    <w:lvl w:ilvl="2" w:tplc="04090005" w:tentative="1">
      <w:start w:val="1"/>
      <w:numFmt w:val="bullet"/>
      <w:lvlText w:val=""/>
      <w:lvlJc w:val="left"/>
      <w:pPr>
        <w:tabs>
          <w:tab w:val="num" w:pos="1960"/>
        </w:tabs>
        <w:ind w:left="1960" w:hanging="360"/>
      </w:pPr>
      <w:rPr>
        <w:rFonts w:ascii="Wingdings" w:hAnsi="Wingdings" w:hint="default"/>
      </w:rPr>
    </w:lvl>
    <w:lvl w:ilvl="3" w:tplc="04090001" w:tentative="1">
      <w:start w:val="1"/>
      <w:numFmt w:val="bullet"/>
      <w:lvlText w:val=""/>
      <w:lvlJc w:val="left"/>
      <w:pPr>
        <w:tabs>
          <w:tab w:val="num" w:pos="2680"/>
        </w:tabs>
        <w:ind w:left="2680" w:hanging="360"/>
      </w:pPr>
      <w:rPr>
        <w:rFonts w:ascii="Symbol" w:hAnsi="Symbol" w:hint="default"/>
      </w:rPr>
    </w:lvl>
    <w:lvl w:ilvl="4" w:tplc="04090003" w:tentative="1">
      <w:start w:val="1"/>
      <w:numFmt w:val="bullet"/>
      <w:lvlText w:val="o"/>
      <w:lvlJc w:val="left"/>
      <w:pPr>
        <w:tabs>
          <w:tab w:val="num" w:pos="3400"/>
        </w:tabs>
        <w:ind w:left="3400" w:hanging="360"/>
      </w:pPr>
      <w:rPr>
        <w:rFonts w:ascii="Courier New" w:hAnsi="Courier New" w:hint="default"/>
      </w:rPr>
    </w:lvl>
    <w:lvl w:ilvl="5" w:tplc="04090005" w:tentative="1">
      <w:start w:val="1"/>
      <w:numFmt w:val="bullet"/>
      <w:lvlText w:val=""/>
      <w:lvlJc w:val="left"/>
      <w:pPr>
        <w:tabs>
          <w:tab w:val="num" w:pos="4120"/>
        </w:tabs>
        <w:ind w:left="4120" w:hanging="360"/>
      </w:pPr>
      <w:rPr>
        <w:rFonts w:ascii="Wingdings" w:hAnsi="Wingdings" w:hint="default"/>
      </w:rPr>
    </w:lvl>
    <w:lvl w:ilvl="6" w:tplc="04090001" w:tentative="1">
      <w:start w:val="1"/>
      <w:numFmt w:val="bullet"/>
      <w:lvlText w:val=""/>
      <w:lvlJc w:val="left"/>
      <w:pPr>
        <w:tabs>
          <w:tab w:val="num" w:pos="4840"/>
        </w:tabs>
        <w:ind w:left="4840" w:hanging="360"/>
      </w:pPr>
      <w:rPr>
        <w:rFonts w:ascii="Symbol" w:hAnsi="Symbol" w:hint="default"/>
      </w:rPr>
    </w:lvl>
    <w:lvl w:ilvl="7" w:tplc="04090003" w:tentative="1">
      <w:start w:val="1"/>
      <w:numFmt w:val="bullet"/>
      <w:lvlText w:val="o"/>
      <w:lvlJc w:val="left"/>
      <w:pPr>
        <w:tabs>
          <w:tab w:val="num" w:pos="5560"/>
        </w:tabs>
        <w:ind w:left="5560" w:hanging="360"/>
      </w:pPr>
      <w:rPr>
        <w:rFonts w:ascii="Courier New" w:hAnsi="Courier New" w:hint="default"/>
      </w:rPr>
    </w:lvl>
    <w:lvl w:ilvl="8" w:tplc="04090005" w:tentative="1">
      <w:start w:val="1"/>
      <w:numFmt w:val="bullet"/>
      <w:lvlText w:val=""/>
      <w:lvlJc w:val="left"/>
      <w:pPr>
        <w:tabs>
          <w:tab w:val="num" w:pos="6280"/>
        </w:tabs>
        <w:ind w:left="6280" w:hanging="360"/>
      </w:pPr>
      <w:rPr>
        <w:rFonts w:ascii="Wingdings" w:hAnsi="Wingdings" w:hint="default"/>
      </w:rPr>
    </w:lvl>
  </w:abstractNum>
  <w:abstractNum w:abstractNumId="32" w15:restartNumberingAfterBreak="0">
    <w:nsid w:val="24FD47CC"/>
    <w:multiLevelType w:val="hybridMultilevel"/>
    <w:tmpl w:val="38604288"/>
    <w:lvl w:ilvl="0" w:tplc="04090011">
      <w:start w:val="1"/>
      <w:numFmt w:val="decimal"/>
      <w:lvlText w:val="%1)"/>
      <w:lvlJc w:val="left"/>
      <w:pPr>
        <w:tabs>
          <w:tab w:val="num" w:pos="360"/>
        </w:tabs>
        <w:ind w:left="360" w:hanging="360"/>
      </w:pPr>
      <w:rPr>
        <w:rFonts w:hint="default"/>
        <w:b/>
        <w:i w:val="0"/>
        <w:sz w:val="20"/>
        <w:szCs w:val="20"/>
      </w:rPr>
    </w:lvl>
    <w:lvl w:ilvl="1" w:tplc="AEB2964A">
      <w:start w:val="1"/>
      <w:numFmt w:val="upperLetter"/>
      <w:lvlText w:val="%2)"/>
      <w:lvlJc w:val="left"/>
      <w:pPr>
        <w:tabs>
          <w:tab w:val="num" w:pos="1368"/>
        </w:tabs>
        <w:ind w:left="1368" w:hanging="360"/>
      </w:pPr>
      <w:rPr>
        <w:rFonts w:hint="default"/>
        <w:b/>
        <w:i w:val="0"/>
        <w:sz w:val="20"/>
        <w:szCs w:val="20"/>
      </w:rPr>
    </w:lvl>
    <w:lvl w:ilvl="2" w:tplc="0409001B">
      <w:start w:val="1"/>
      <w:numFmt w:val="lowerRoman"/>
      <w:lvlText w:val="%3."/>
      <w:lvlJc w:val="right"/>
      <w:pPr>
        <w:tabs>
          <w:tab w:val="num" w:pos="2088"/>
        </w:tabs>
        <w:ind w:left="2088" w:hanging="180"/>
      </w:pPr>
    </w:lvl>
    <w:lvl w:ilvl="3" w:tplc="0409000F" w:tentative="1">
      <w:start w:val="1"/>
      <w:numFmt w:val="decimal"/>
      <w:lvlText w:val="%4."/>
      <w:lvlJc w:val="left"/>
      <w:pPr>
        <w:tabs>
          <w:tab w:val="num" w:pos="2808"/>
        </w:tabs>
        <w:ind w:left="2808" w:hanging="360"/>
      </w:pPr>
    </w:lvl>
    <w:lvl w:ilvl="4" w:tplc="04090019" w:tentative="1">
      <w:start w:val="1"/>
      <w:numFmt w:val="lowerLetter"/>
      <w:lvlText w:val="%5."/>
      <w:lvlJc w:val="left"/>
      <w:pPr>
        <w:tabs>
          <w:tab w:val="num" w:pos="3528"/>
        </w:tabs>
        <w:ind w:left="3528" w:hanging="360"/>
      </w:pPr>
    </w:lvl>
    <w:lvl w:ilvl="5" w:tplc="0409001B" w:tentative="1">
      <w:start w:val="1"/>
      <w:numFmt w:val="lowerRoman"/>
      <w:lvlText w:val="%6."/>
      <w:lvlJc w:val="right"/>
      <w:pPr>
        <w:tabs>
          <w:tab w:val="num" w:pos="4248"/>
        </w:tabs>
        <w:ind w:left="4248" w:hanging="180"/>
      </w:pPr>
    </w:lvl>
    <w:lvl w:ilvl="6" w:tplc="0409000F" w:tentative="1">
      <w:start w:val="1"/>
      <w:numFmt w:val="decimal"/>
      <w:lvlText w:val="%7."/>
      <w:lvlJc w:val="left"/>
      <w:pPr>
        <w:tabs>
          <w:tab w:val="num" w:pos="4968"/>
        </w:tabs>
        <w:ind w:left="4968" w:hanging="360"/>
      </w:pPr>
    </w:lvl>
    <w:lvl w:ilvl="7" w:tplc="04090019" w:tentative="1">
      <w:start w:val="1"/>
      <w:numFmt w:val="lowerLetter"/>
      <w:lvlText w:val="%8."/>
      <w:lvlJc w:val="left"/>
      <w:pPr>
        <w:tabs>
          <w:tab w:val="num" w:pos="5688"/>
        </w:tabs>
        <w:ind w:left="5688" w:hanging="360"/>
      </w:pPr>
    </w:lvl>
    <w:lvl w:ilvl="8" w:tplc="0409001B" w:tentative="1">
      <w:start w:val="1"/>
      <w:numFmt w:val="lowerRoman"/>
      <w:lvlText w:val="%9."/>
      <w:lvlJc w:val="right"/>
      <w:pPr>
        <w:tabs>
          <w:tab w:val="num" w:pos="6408"/>
        </w:tabs>
        <w:ind w:left="6408" w:hanging="180"/>
      </w:pPr>
    </w:lvl>
  </w:abstractNum>
  <w:abstractNum w:abstractNumId="33" w15:restartNumberingAfterBreak="0">
    <w:nsid w:val="25ED269B"/>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4" w15:restartNumberingAfterBreak="0">
    <w:nsid w:val="27FC2409"/>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5" w15:restartNumberingAfterBreak="0">
    <w:nsid w:val="286A2EBC"/>
    <w:multiLevelType w:val="hybridMultilevel"/>
    <w:tmpl w:val="3BCE963A"/>
    <w:lvl w:ilvl="0" w:tplc="C98CB670">
      <w:numFmt w:val="bullet"/>
      <w:lvlText w:val=""/>
      <w:lvlJc w:val="left"/>
      <w:pPr>
        <w:tabs>
          <w:tab w:val="num" w:pos="1080"/>
        </w:tabs>
        <w:ind w:left="1080" w:hanging="360"/>
      </w:pPr>
      <w:rPr>
        <w:rFonts w:ascii="Symbol" w:eastAsia="Times New Roman" w:hAnsi="Symbol" w:cs="Tahoma" w:hint="default"/>
        <w:u w:val="none"/>
      </w:rPr>
    </w:lvl>
    <w:lvl w:ilvl="1" w:tplc="2694773C">
      <w:start w:val="1"/>
      <w:numFmt w:val="bullet"/>
      <w:lvlText w:val=""/>
      <w:lvlJc w:val="left"/>
      <w:pPr>
        <w:tabs>
          <w:tab w:val="num" w:pos="1800"/>
        </w:tabs>
        <w:ind w:left="1800" w:hanging="360"/>
      </w:pPr>
      <w:rPr>
        <w:rFonts w:ascii="Wingdings 3" w:hAnsi="Wingdings 3" w:hint="default"/>
        <w:sz w:val="24"/>
        <w:szCs w:val="24"/>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6" w15:restartNumberingAfterBreak="0">
    <w:nsid w:val="2B5A548B"/>
    <w:multiLevelType w:val="hybridMultilevel"/>
    <w:tmpl w:val="7FBE3772"/>
    <w:lvl w:ilvl="0" w:tplc="62A4B3FC">
      <w:start w:val="3"/>
      <w:numFmt w:val="decimal"/>
      <w:lvlText w:val="%1)"/>
      <w:lvlJc w:val="left"/>
      <w:pPr>
        <w:tabs>
          <w:tab w:val="num" w:pos="360"/>
        </w:tabs>
        <w:ind w:left="360" w:hanging="360"/>
      </w:pPr>
      <w:rPr>
        <w:rFonts w:hint="default"/>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7" w15:restartNumberingAfterBreak="0">
    <w:nsid w:val="2BA8104D"/>
    <w:multiLevelType w:val="hybridMultilevel"/>
    <w:tmpl w:val="2AB608F8"/>
    <w:lvl w:ilvl="0" w:tplc="47FAC002">
      <w:start w:val="1"/>
      <w:numFmt w:val="bullet"/>
      <w:lvlText w:val=""/>
      <w:lvlJc w:val="left"/>
      <w:pPr>
        <w:tabs>
          <w:tab w:val="num" w:pos="360"/>
        </w:tabs>
        <w:ind w:left="360" w:hanging="360"/>
      </w:pPr>
      <w:rPr>
        <w:rFonts w:ascii="Wingdings" w:hAnsi="Wingdings" w:hint="default"/>
        <w:color w:val="FF0000"/>
        <w:sz w:val="16"/>
      </w:rPr>
    </w:lvl>
    <w:lvl w:ilvl="1" w:tplc="04090019">
      <w:start w:val="1"/>
      <w:numFmt w:val="lowerLetter"/>
      <w:lvlText w:val="%2."/>
      <w:lvlJc w:val="left"/>
      <w:pPr>
        <w:tabs>
          <w:tab w:val="num" w:pos="1440"/>
        </w:tabs>
        <w:ind w:left="1440" w:hanging="360"/>
      </w:pPr>
    </w:lvl>
    <w:lvl w:ilvl="2" w:tplc="47FAC002">
      <w:start w:val="1"/>
      <w:numFmt w:val="bullet"/>
      <w:lvlText w:val=""/>
      <w:lvlJc w:val="left"/>
      <w:pPr>
        <w:tabs>
          <w:tab w:val="num" w:pos="2340"/>
        </w:tabs>
        <w:ind w:left="2340" w:hanging="360"/>
      </w:pPr>
      <w:rPr>
        <w:rFonts w:ascii="Wingdings" w:hAnsi="Wingdings" w:hint="default"/>
        <w:color w:val="FF0000"/>
        <w:sz w:val="16"/>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2CF863DD"/>
    <w:multiLevelType w:val="hybridMultilevel"/>
    <w:tmpl w:val="D58608D2"/>
    <w:lvl w:ilvl="0" w:tplc="2694773C">
      <w:start w:val="1"/>
      <w:numFmt w:val="bullet"/>
      <w:lvlText w:val=""/>
      <w:lvlJc w:val="left"/>
      <w:pPr>
        <w:tabs>
          <w:tab w:val="num" w:pos="1080"/>
        </w:tabs>
        <w:ind w:left="1080" w:hanging="360"/>
      </w:pPr>
      <w:rPr>
        <w:rFonts w:ascii="Wingdings 3" w:hAnsi="Wingdings 3" w:hint="default"/>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2D1A0353"/>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0" w15:restartNumberingAfterBreak="0">
    <w:nsid w:val="2F783F2D"/>
    <w:multiLevelType w:val="multilevel"/>
    <w:tmpl w:val="399C5E6E"/>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1" w15:restartNumberingAfterBreak="0">
    <w:nsid w:val="2F8F3380"/>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2" w15:restartNumberingAfterBreak="0">
    <w:nsid w:val="312B01BA"/>
    <w:multiLevelType w:val="hybridMultilevel"/>
    <w:tmpl w:val="F8AA2846"/>
    <w:lvl w:ilvl="0" w:tplc="3E664A2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14D0B46"/>
    <w:multiLevelType w:val="hybridMultilevel"/>
    <w:tmpl w:val="3E966A92"/>
    <w:lvl w:ilvl="0" w:tplc="626E6BCE">
      <w:start w:val="1"/>
      <w:numFmt w:val="bullet"/>
      <w:lvlText w:val=""/>
      <w:lvlJc w:val="left"/>
      <w:pPr>
        <w:tabs>
          <w:tab w:val="num" w:pos="360"/>
        </w:tabs>
        <w:ind w:left="360" w:hanging="360"/>
      </w:pPr>
      <w:rPr>
        <w:rFonts w:ascii="Wingdings" w:hAnsi="Wingdings" w:hint="default"/>
        <w:color w:val="auto"/>
      </w:rPr>
    </w:lvl>
    <w:lvl w:ilvl="1" w:tplc="04090003" w:tentative="1">
      <w:start w:val="1"/>
      <w:numFmt w:val="bullet"/>
      <w:lvlText w:val="o"/>
      <w:lvlJc w:val="left"/>
      <w:pPr>
        <w:tabs>
          <w:tab w:val="num" w:pos="1240"/>
        </w:tabs>
        <w:ind w:left="1240" w:hanging="360"/>
      </w:pPr>
      <w:rPr>
        <w:rFonts w:ascii="Courier New" w:hAnsi="Courier New" w:hint="default"/>
      </w:rPr>
    </w:lvl>
    <w:lvl w:ilvl="2" w:tplc="04090005" w:tentative="1">
      <w:start w:val="1"/>
      <w:numFmt w:val="bullet"/>
      <w:lvlText w:val=""/>
      <w:lvlJc w:val="left"/>
      <w:pPr>
        <w:tabs>
          <w:tab w:val="num" w:pos="1960"/>
        </w:tabs>
        <w:ind w:left="1960" w:hanging="360"/>
      </w:pPr>
      <w:rPr>
        <w:rFonts w:ascii="Wingdings" w:hAnsi="Wingdings" w:hint="default"/>
      </w:rPr>
    </w:lvl>
    <w:lvl w:ilvl="3" w:tplc="04090001" w:tentative="1">
      <w:start w:val="1"/>
      <w:numFmt w:val="bullet"/>
      <w:lvlText w:val=""/>
      <w:lvlJc w:val="left"/>
      <w:pPr>
        <w:tabs>
          <w:tab w:val="num" w:pos="2680"/>
        </w:tabs>
        <w:ind w:left="2680" w:hanging="360"/>
      </w:pPr>
      <w:rPr>
        <w:rFonts w:ascii="Symbol" w:hAnsi="Symbol" w:hint="default"/>
      </w:rPr>
    </w:lvl>
    <w:lvl w:ilvl="4" w:tplc="04090003" w:tentative="1">
      <w:start w:val="1"/>
      <w:numFmt w:val="bullet"/>
      <w:lvlText w:val="o"/>
      <w:lvlJc w:val="left"/>
      <w:pPr>
        <w:tabs>
          <w:tab w:val="num" w:pos="3400"/>
        </w:tabs>
        <w:ind w:left="3400" w:hanging="360"/>
      </w:pPr>
      <w:rPr>
        <w:rFonts w:ascii="Courier New" w:hAnsi="Courier New" w:hint="default"/>
      </w:rPr>
    </w:lvl>
    <w:lvl w:ilvl="5" w:tplc="04090005" w:tentative="1">
      <w:start w:val="1"/>
      <w:numFmt w:val="bullet"/>
      <w:lvlText w:val=""/>
      <w:lvlJc w:val="left"/>
      <w:pPr>
        <w:tabs>
          <w:tab w:val="num" w:pos="4120"/>
        </w:tabs>
        <w:ind w:left="4120" w:hanging="360"/>
      </w:pPr>
      <w:rPr>
        <w:rFonts w:ascii="Wingdings" w:hAnsi="Wingdings" w:hint="default"/>
      </w:rPr>
    </w:lvl>
    <w:lvl w:ilvl="6" w:tplc="04090001" w:tentative="1">
      <w:start w:val="1"/>
      <w:numFmt w:val="bullet"/>
      <w:lvlText w:val=""/>
      <w:lvlJc w:val="left"/>
      <w:pPr>
        <w:tabs>
          <w:tab w:val="num" w:pos="4840"/>
        </w:tabs>
        <w:ind w:left="4840" w:hanging="360"/>
      </w:pPr>
      <w:rPr>
        <w:rFonts w:ascii="Symbol" w:hAnsi="Symbol" w:hint="default"/>
      </w:rPr>
    </w:lvl>
    <w:lvl w:ilvl="7" w:tplc="04090003" w:tentative="1">
      <w:start w:val="1"/>
      <w:numFmt w:val="bullet"/>
      <w:lvlText w:val="o"/>
      <w:lvlJc w:val="left"/>
      <w:pPr>
        <w:tabs>
          <w:tab w:val="num" w:pos="5560"/>
        </w:tabs>
        <w:ind w:left="5560" w:hanging="360"/>
      </w:pPr>
      <w:rPr>
        <w:rFonts w:ascii="Courier New" w:hAnsi="Courier New" w:hint="default"/>
      </w:rPr>
    </w:lvl>
    <w:lvl w:ilvl="8" w:tplc="04090005" w:tentative="1">
      <w:start w:val="1"/>
      <w:numFmt w:val="bullet"/>
      <w:lvlText w:val=""/>
      <w:lvlJc w:val="left"/>
      <w:pPr>
        <w:tabs>
          <w:tab w:val="num" w:pos="6280"/>
        </w:tabs>
        <w:ind w:left="6280" w:hanging="360"/>
      </w:pPr>
      <w:rPr>
        <w:rFonts w:ascii="Wingdings" w:hAnsi="Wingdings" w:hint="default"/>
      </w:rPr>
    </w:lvl>
  </w:abstractNum>
  <w:abstractNum w:abstractNumId="44" w15:restartNumberingAfterBreak="0">
    <w:nsid w:val="34683D64"/>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5" w15:restartNumberingAfterBreak="0">
    <w:nsid w:val="362D22CB"/>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6" w15:restartNumberingAfterBreak="0">
    <w:nsid w:val="363B2574"/>
    <w:multiLevelType w:val="hybridMultilevel"/>
    <w:tmpl w:val="9ECA2510"/>
    <w:lvl w:ilvl="0" w:tplc="ED2C6F54">
      <w:start w:val="1"/>
      <w:numFmt w:val="decimal"/>
      <w:lvlText w:val="%1)"/>
      <w:lvlJc w:val="left"/>
      <w:pPr>
        <w:tabs>
          <w:tab w:val="num" w:pos="1744"/>
        </w:tabs>
        <w:ind w:left="1744" w:hanging="432"/>
      </w:pPr>
      <w:rPr>
        <w:rFonts w:hint="default"/>
        <w:b/>
        <w:i w:val="0"/>
        <w:color w:val="auto"/>
      </w:rPr>
    </w:lvl>
    <w:lvl w:ilvl="1" w:tplc="32346D04">
      <w:start w:val="1"/>
      <w:numFmt w:val="bullet"/>
      <w:lvlText w:val=""/>
      <w:lvlJc w:val="left"/>
      <w:pPr>
        <w:tabs>
          <w:tab w:val="num" w:pos="1672"/>
        </w:tabs>
        <w:ind w:left="1672" w:hanging="360"/>
      </w:pPr>
      <w:rPr>
        <w:rFonts w:ascii="Symbol" w:hAnsi="Symbol" w:hint="default"/>
        <w:b/>
        <w:i w:val="0"/>
        <w:color w:val="auto"/>
        <w:sz w:val="20"/>
        <w:szCs w:val="20"/>
      </w:rPr>
    </w:lvl>
    <w:lvl w:ilvl="2" w:tplc="B62AF7C2">
      <w:start w:val="1"/>
      <w:numFmt w:val="decimal"/>
      <w:lvlText w:val="%3)"/>
      <w:lvlJc w:val="left"/>
      <w:pPr>
        <w:tabs>
          <w:tab w:val="num" w:pos="2392"/>
        </w:tabs>
        <w:ind w:left="2392" w:hanging="360"/>
      </w:pPr>
      <w:rPr>
        <w:rFonts w:hint="default"/>
        <w:b/>
        <w:i w:val="0"/>
        <w:color w:val="auto"/>
      </w:rPr>
    </w:lvl>
    <w:lvl w:ilvl="3" w:tplc="04090001">
      <w:start w:val="1"/>
      <w:numFmt w:val="bullet"/>
      <w:lvlText w:val=""/>
      <w:lvlJc w:val="left"/>
      <w:pPr>
        <w:tabs>
          <w:tab w:val="num" w:pos="3112"/>
        </w:tabs>
        <w:ind w:left="3112" w:hanging="360"/>
      </w:pPr>
      <w:rPr>
        <w:rFonts w:ascii="Symbol" w:hAnsi="Symbol" w:hint="default"/>
      </w:rPr>
    </w:lvl>
    <w:lvl w:ilvl="4" w:tplc="04090003" w:tentative="1">
      <w:start w:val="1"/>
      <w:numFmt w:val="bullet"/>
      <w:lvlText w:val="o"/>
      <w:lvlJc w:val="left"/>
      <w:pPr>
        <w:tabs>
          <w:tab w:val="num" w:pos="3832"/>
        </w:tabs>
        <w:ind w:left="3832" w:hanging="360"/>
      </w:pPr>
      <w:rPr>
        <w:rFonts w:ascii="Courier New" w:hAnsi="Courier New" w:hint="default"/>
      </w:rPr>
    </w:lvl>
    <w:lvl w:ilvl="5" w:tplc="04090005" w:tentative="1">
      <w:start w:val="1"/>
      <w:numFmt w:val="bullet"/>
      <w:lvlText w:val=""/>
      <w:lvlJc w:val="left"/>
      <w:pPr>
        <w:tabs>
          <w:tab w:val="num" w:pos="4552"/>
        </w:tabs>
        <w:ind w:left="4552" w:hanging="360"/>
      </w:pPr>
      <w:rPr>
        <w:rFonts w:ascii="Wingdings" w:hAnsi="Wingdings" w:hint="default"/>
      </w:rPr>
    </w:lvl>
    <w:lvl w:ilvl="6" w:tplc="04090001" w:tentative="1">
      <w:start w:val="1"/>
      <w:numFmt w:val="bullet"/>
      <w:lvlText w:val=""/>
      <w:lvlJc w:val="left"/>
      <w:pPr>
        <w:tabs>
          <w:tab w:val="num" w:pos="5272"/>
        </w:tabs>
        <w:ind w:left="5272" w:hanging="360"/>
      </w:pPr>
      <w:rPr>
        <w:rFonts w:ascii="Symbol" w:hAnsi="Symbol" w:hint="default"/>
      </w:rPr>
    </w:lvl>
    <w:lvl w:ilvl="7" w:tplc="04090003" w:tentative="1">
      <w:start w:val="1"/>
      <w:numFmt w:val="bullet"/>
      <w:lvlText w:val="o"/>
      <w:lvlJc w:val="left"/>
      <w:pPr>
        <w:tabs>
          <w:tab w:val="num" w:pos="5992"/>
        </w:tabs>
        <w:ind w:left="5992" w:hanging="360"/>
      </w:pPr>
      <w:rPr>
        <w:rFonts w:ascii="Courier New" w:hAnsi="Courier New" w:hint="default"/>
      </w:rPr>
    </w:lvl>
    <w:lvl w:ilvl="8" w:tplc="04090005" w:tentative="1">
      <w:start w:val="1"/>
      <w:numFmt w:val="bullet"/>
      <w:lvlText w:val=""/>
      <w:lvlJc w:val="left"/>
      <w:pPr>
        <w:tabs>
          <w:tab w:val="num" w:pos="6712"/>
        </w:tabs>
        <w:ind w:left="6712" w:hanging="360"/>
      </w:pPr>
      <w:rPr>
        <w:rFonts w:ascii="Wingdings" w:hAnsi="Wingdings" w:hint="default"/>
      </w:rPr>
    </w:lvl>
  </w:abstractNum>
  <w:abstractNum w:abstractNumId="47" w15:restartNumberingAfterBreak="0">
    <w:nsid w:val="367A2DEF"/>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8" w15:restartNumberingAfterBreak="0">
    <w:nsid w:val="3B526CC3"/>
    <w:multiLevelType w:val="hybridMultilevel"/>
    <w:tmpl w:val="341C930A"/>
    <w:lvl w:ilvl="0" w:tplc="47FAC002">
      <w:start w:val="1"/>
      <w:numFmt w:val="bullet"/>
      <w:lvlText w:val=""/>
      <w:lvlJc w:val="left"/>
      <w:pPr>
        <w:tabs>
          <w:tab w:val="num" w:pos="360"/>
        </w:tabs>
        <w:ind w:left="360" w:hanging="360"/>
      </w:pPr>
      <w:rPr>
        <w:rFonts w:ascii="Wingdings" w:hAnsi="Wingdings" w:hint="default"/>
        <w:color w:val="FF0000"/>
        <w:sz w:val="16"/>
      </w:rPr>
    </w:lvl>
    <w:lvl w:ilvl="1" w:tplc="47FAC002">
      <w:start w:val="1"/>
      <w:numFmt w:val="bullet"/>
      <w:lvlText w:val=""/>
      <w:lvlJc w:val="left"/>
      <w:pPr>
        <w:tabs>
          <w:tab w:val="num" w:pos="1440"/>
        </w:tabs>
        <w:ind w:left="1440" w:hanging="360"/>
      </w:pPr>
      <w:rPr>
        <w:rFonts w:ascii="Wingdings" w:hAnsi="Wingdings" w:hint="default"/>
        <w:color w:val="FF0000"/>
        <w:sz w:val="16"/>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3BD6502E"/>
    <w:multiLevelType w:val="multilevel"/>
    <w:tmpl w:val="399C5E6E"/>
    <w:lvl w:ilvl="0">
      <w:start w:val="1"/>
      <w:numFmt w:val="bullet"/>
      <w:lvlText w:val=""/>
      <w:lvlJc w:val="left"/>
      <w:pPr>
        <w:tabs>
          <w:tab w:val="num" w:pos="360"/>
        </w:tabs>
        <w:ind w:left="360" w:hanging="360"/>
      </w:pPr>
      <w:rPr>
        <w:rFonts w:ascii="Wingdings" w:hAnsi="Wingdings" w:hint="default"/>
        <w:color w:val="auto"/>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50" w15:restartNumberingAfterBreak="0">
    <w:nsid w:val="3EE111B6"/>
    <w:multiLevelType w:val="hybridMultilevel"/>
    <w:tmpl w:val="8FFE6D7A"/>
    <w:lvl w:ilvl="0" w:tplc="626E6BCE">
      <w:start w:val="1"/>
      <w:numFmt w:val="bullet"/>
      <w:lvlText w:val=""/>
      <w:lvlJc w:val="left"/>
      <w:pPr>
        <w:tabs>
          <w:tab w:val="num" w:pos="792"/>
        </w:tabs>
        <w:ind w:left="792" w:hanging="360"/>
      </w:pPr>
      <w:rPr>
        <w:rFonts w:ascii="Wingdings" w:hAnsi="Wingdings" w:hint="default"/>
        <w:color w:val="auto"/>
      </w:rPr>
    </w:lvl>
    <w:lvl w:ilvl="1" w:tplc="47FAC002">
      <w:start w:val="1"/>
      <w:numFmt w:val="bullet"/>
      <w:lvlText w:val=""/>
      <w:lvlJc w:val="left"/>
      <w:pPr>
        <w:tabs>
          <w:tab w:val="num" w:pos="2032"/>
        </w:tabs>
        <w:ind w:left="2032" w:hanging="360"/>
      </w:pPr>
      <w:rPr>
        <w:rFonts w:ascii="Wingdings" w:hAnsi="Wingdings" w:hint="default"/>
        <w:color w:val="FF0000"/>
        <w:sz w:val="16"/>
      </w:rPr>
    </w:lvl>
    <w:lvl w:ilvl="2" w:tplc="4BA0BDE8">
      <w:start w:val="1"/>
      <w:numFmt w:val="decimal"/>
      <w:lvlText w:val="%3)"/>
      <w:lvlJc w:val="left"/>
      <w:pPr>
        <w:tabs>
          <w:tab w:val="num" w:pos="2932"/>
        </w:tabs>
        <w:ind w:left="2932" w:hanging="360"/>
      </w:pPr>
      <w:rPr>
        <w:rFonts w:hint="default"/>
      </w:rPr>
    </w:lvl>
    <w:lvl w:ilvl="3" w:tplc="0409000F" w:tentative="1">
      <w:start w:val="1"/>
      <w:numFmt w:val="decimal"/>
      <w:lvlText w:val="%4."/>
      <w:lvlJc w:val="left"/>
      <w:pPr>
        <w:tabs>
          <w:tab w:val="num" w:pos="3472"/>
        </w:tabs>
        <w:ind w:left="3472" w:hanging="360"/>
      </w:pPr>
    </w:lvl>
    <w:lvl w:ilvl="4" w:tplc="04090019" w:tentative="1">
      <w:start w:val="1"/>
      <w:numFmt w:val="lowerLetter"/>
      <w:lvlText w:val="%5."/>
      <w:lvlJc w:val="left"/>
      <w:pPr>
        <w:tabs>
          <w:tab w:val="num" w:pos="4192"/>
        </w:tabs>
        <w:ind w:left="4192" w:hanging="360"/>
      </w:pPr>
    </w:lvl>
    <w:lvl w:ilvl="5" w:tplc="0409001B" w:tentative="1">
      <w:start w:val="1"/>
      <w:numFmt w:val="lowerRoman"/>
      <w:lvlText w:val="%6."/>
      <w:lvlJc w:val="right"/>
      <w:pPr>
        <w:tabs>
          <w:tab w:val="num" w:pos="4912"/>
        </w:tabs>
        <w:ind w:left="4912" w:hanging="180"/>
      </w:pPr>
    </w:lvl>
    <w:lvl w:ilvl="6" w:tplc="0409000F" w:tentative="1">
      <w:start w:val="1"/>
      <w:numFmt w:val="decimal"/>
      <w:lvlText w:val="%7."/>
      <w:lvlJc w:val="left"/>
      <w:pPr>
        <w:tabs>
          <w:tab w:val="num" w:pos="5632"/>
        </w:tabs>
        <w:ind w:left="5632" w:hanging="360"/>
      </w:pPr>
    </w:lvl>
    <w:lvl w:ilvl="7" w:tplc="04090019" w:tentative="1">
      <w:start w:val="1"/>
      <w:numFmt w:val="lowerLetter"/>
      <w:lvlText w:val="%8."/>
      <w:lvlJc w:val="left"/>
      <w:pPr>
        <w:tabs>
          <w:tab w:val="num" w:pos="6352"/>
        </w:tabs>
        <w:ind w:left="6352" w:hanging="360"/>
      </w:pPr>
    </w:lvl>
    <w:lvl w:ilvl="8" w:tplc="0409001B" w:tentative="1">
      <w:start w:val="1"/>
      <w:numFmt w:val="lowerRoman"/>
      <w:lvlText w:val="%9."/>
      <w:lvlJc w:val="right"/>
      <w:pPr>
        <w:tabs>
          <w:tab w:val="num" w:pos="7072"/>
        </w:tabs>
        <w:ind w:left="7072" w:hanging="180"/>
      </w:pPr>
    </w:lvl>
  </w:abstractNum>
  <w:abstractNum w:abstractNumId="51" w15:restartNumberingAfterBreak="0">
    <w:nsid w:val="44150F66"/>
    <w:multiLevelType w:val="hybridMultilevel"/>
    <w:tmpl w:val="F35A633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46D4C38"/>
    <w:multiLevelType w:val="hybridMultilevel"/>
    <w:tmpl w:val="A016E8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469F07C9"/>
    <w:multiLevelType w:val="multilevel"/>
    <w:tmpl w:val="910E4B6A"/>
    <w:lvl w:ilvl="0">
      <w:start w:val="1"/>
      <w:numFmt w:val="bullet"/>
      <w:lvlText w:val=""/>
      <w:lvlJc w:val="left"/>
      <w:pPr>
        <w:tabs>
          <w:tab w:val="num" w:pos="360"/>
        </w:tabs>
        <w:ind w:left="360" w:hanging="360"/>
      </w:pPr>
      <w:rPr>
        <w:rFonts w:ascii="Wingdings" w:hAnsi="Wingdings" w:hint="default"/>
        <w:b/>
        <w:i w:val="0"/>
      </w:rPr>
    </w:lvl>
    <w:lvl w:ilvl="1">
      <w:start w:val="1"/>
      <w:numFmt w:val="lowerLetter"/>
      <w:lvlText w:val="%2)"/>
      <w:lvlJc w:val="left"/>
      <w:pPr>
        <w:tabs>
          <w:tab w:val="num" w:pos="360"/>
        </w:tabs>
        <w:ind w:left="360" w:hanging="360"/>
      </w:pPr>
      <w:rPr>
        <w:rFonts w:hint="default"/>
        <w:b/>
        <w:i w:val="0"/>
        <w:caps/>
        <w:sz w:val="20"/>
        <w:szCs w:val="20"/>
      </w:rPr>
    </w:lvl>
    <w:lvl w:ilvl="2">
      <w:start w:val="1"/>
      <w:numFmt w:val="bullet"/>
      <w:lvlText w:val=""/>
      <w:lvlJc w:val="left"/>
      <w:pPr>
        <w:tabs>
          <w:tab w:val="num" w:pos="720"/>
        </w:tabs>
        <w:ind w:left="720" w:hanging="360"/>
      </w:pPr>
      <w:rPr>
        <w:rFonts w:ascii="Wingdings" w:hAnsi="Wingdings" w:hint="default"/>
        <w:color w:val="auto"/>
        <w:sz w:val="24"/>
        <w:szCs w:val="24"/>
      </w:rPr>
    </w:lvl>
    <w:lvl w:ilvl="3">
      <w:start w:val="1"/>
      <w:numFmt w:val="decimal"/>
      <w:lvlText w:val="(%4)"/>
      <w:lvlJc w:val="left"/>
      <w:pPr>
        <w:tabs>
          <w:tab w:val="num" w:pos="1080"/>
        </w:tabs>
        <w:ind w:left="1080" w:hanging="360"/>
      </w:pPr>
      <w:rPr>
        <w:rFonts w:hint="default"/>
      </w:rPr>
    </w:lvl>
    <w:lvl w:ilvl="4">
      <w:start w:val="1"/>
      <w:numFmt w:val="lowerLetter"/>
      <w:lvlText w:val="(%5)"/>
      <w:lvlJc w:val="left"/>
      <w:pPr>
        <w:tabs>
          <w:tab w:val="num" w:pos="1440"/>
        </w:tabs>
        <w:ind w:left="1440" w:hanging="360"/>
      </w:pPr>
      <w:rPr>
        <w:rFonts w:hint="default"/>
      </w:rPr>
    </w:lvl>
    <w:lvl w:ilvl="5">
      <w:start w:val="1"/>
      <w:numFmt w:val="lowerRoman"/>
      <w:lvlText w:val="(%6)"/>
      <w:lvlJc w:val="left"/>
      <w:pPr>
        <w:tabs>
          <w:tab w:val="num" w:pos="1800"/>
        </w:tabs>
        <w:ind w:left="1800" w:hanging="360"/>
      </w:pPr>
      <w:rPr>
        <w:rFonts w:hint="default"/>
      </w:rPr>
    </w:lvl>
    <w:lvl w:ilvl="6">
      <w:start w:val="1"/>
      <w:numFmt w:val="decimal"/>
      <w:lvlText w:val="%7."/>
      <w:lvlJc w:val="left"/>
      <w:pPr>
        <w:tabs>
          <w:tab w:val="num" w:pos="2160"/>
        </w:tabs>
        <w:ind w:left="2160" w:hanging="360"/>
      </w:pPr>
      <w:rPr>
        <w:rFonts w:hint="default"/>
      </w:rPr>
    </w:lvl>
    <w:lvl w:ilvl="7">
      <w:start w:val="1"/>
      <w:numFmt w:val="lowerLetter"/>
      <w:lvlText w:val="%8."/>
      <w:lvlJc w:val="left"/>
      <w:pPr>
        <w:tabs>
          <w:tab w:val="num" w:pos="2520"/>
        </w:tabs>
        <w:ind w:left="2520" w:hanging="360"/>
      </w:pPr>
      <w:rPr>
        <w:rFonts w:hint="default"/>
      </w:rPr>
    </w:lvl>
    <w:lvl w:ilvl="8">
      <w:start w:val="1"/>
      <w:numFmt w:val="lowerRoman"/>
      <w:lvlText w:val="%9."/>
      <w:lvlJc w:val="left"/>
      <w:pPr>
        <w:tabs>
          <w:tab w:val="num" w:pos="2880"/>
        </w:tabs>
        <w:ind w:left="2880" w:hanging="360"/>
      </w:pPr>
      <w:rPr>
        <w:rFonts w:hint="default"/>
      </w:rPr>
    </w:lvl>
  </w:abstractNum>
  <w:abstractNum w:abstractNumId="54" w15:restartNumberingAfterBreak="0">
    <w:nsid w:val="46F159EE"/>
    <w:multiLevelType w:val="hybridMultilevel"/>
    <w:tmpl w:val="613A6720"/>
    <w:lvl w:ilvl="0" w:tplc="626E6BCE">
      <w:start w:val="1"/>
      <w:numFmt w:val="bullet"/>
      <w:lvlText w:val=""/>
      <w:lvlJc w:val="left"/>
      <w:pPr>
        <w:tabs>
          <w:tab w:val="num" w:pos="792"/>
        </w:tabs>
        <w:ind w:left="792"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47665673"/>
    <w:multiLevelType w:val="hybridMultilevel"/>
    <w:tmpl w:val="995261F0"/>
    <w:lvl w:ilvl="0" w:tplc="A0C4EA92">
      <w:start w:val="1"/>
      <w:numFmt w:val="bullet"/>
      <w:lvlText w:val=""/>
      <w:lvlJc w:val="left"/>
      <w:pPr>
        <w:tabs>
          <w:tab w:val="num" w:pos="360"/>
        </w:tabs>
        <w:ind w:left="360" w:hanging="360"/>
      </w:pPr>
      <w:rPr>
        <w:rFonts w:ascii="Wingdings" w:hAnsi="Wingdings" w:hint="default"/>
        <w:color w:val="FF0000"/>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6" w15:restartNumberingAfterBreak="0">
    <w:nsid w:val="487E49CC"/>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57" w15:restartNumberingAfterBreak="0">
    <w:nsid w:val="4BA52EFF"/>
    <w:multiLevelType w:val="hybridMultilevel"/>
    <w:tmpl w:val="B7BAE1EE"/>
    <w:lvl w:ilvl="0" w:tplc="47FAC002">
      <w:start w:val="1"/>
      <w:numFmt w:val="bullet"/>
      <w:lvlText w:val=""/>
      <w:lvlJc w:val="left"/>
      <w:pPr>
        <w:tabs>
          <w:tab w:val="num" w:pos="360"/>
        </w:tabs>
        <w:ind w:left="360" w:hanging="360"/>
      </w:pPr>
      <w:rPr>
        <w:rFonts w:ascii="Wingdings" w:hAnsi="Wingdings" w:hint="default"/>
        <w:color w:val="FF0000"/>
        <w:sz w:val="16"/>
      </w:rPr>
    </w:lvl>
    <w:lvl w:ilvl="1" w:tplc="47FAC002">
      <w:start w:val="1"/>
      <w:numFmt w:val="bullet"/>
      <w:lvlText w:val=""/>
      <w:lvlJc w:val="left"/>
      <w:pPr>
        <w:tabs>
          <w:tab w:val="num" w:pos="1440"/>
        </w:tabs>
        <w:ind w:left="1440" w:hanging="360"/>
      </w:pPr>
      <w:rPr>
        <w:rFonts w:ascii="Wingdings" w:hAnsi="Wingdings" w:hint="default"/>
        <w:color w:val="FF0000"/>
        <w:sz w:val="16"/>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15:restartNumberingAfterBreak="0">
    <w:nsid w:val="4BDC09AD"/>
    <w:multiLevelType w:val="multilevel"/>
    <w:tmpl w:val="C99E293C"/>
    <w:lvl w:ilvl="0">
      <w:start w:val="1"/>
      <w:numFmt w:val="decimal"/>
      <w:lvlText w:val="%1)"/>
      <w:lvlJc w:val="left"/>
      <w:pPr>
        <w:tabs>
          <w:tab w:val="num" w:pos="432"/>
        </w:tabs>
        <w:ind w:left="432" w:hanging="432"/>
      </w:pPr>
      <w:rPr>
        <w:rFonts w:ascii="Tahoma" w:hAnsi="Tahoma" w:hint="default"/>
        <w:b/>
        <w:i w:val="0"/>
        <w:sz w:val="20"/>
      </w:rPr>
    </w:lvl>
    <w:lvl w:ilvl="1">
      <w:start w:val="1"/>
      <w:numFmt w:val="bullet"/>
      <w:lvlText w:val=""/>
      <w:lvlJc w:val="left"/>
      <w:pPr>
        <w:tabs>
          <w:tab w:val="num" w:pos="792"/>
        </w:tabs>
        <w:ind w:left="792" w:hanging="360"/>
      </w:pPr>
      <w:rPr>
        <w:rFonts w:ascii="Symbol" w:hAnsi="Symbol" w:hint="default"/>
        <w:b/>
        <w:i w:val="0"/>
        <w:sz w:val="20"/>
        <w:szCs w:val="20"/>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59" w15:restartNumberingAfterBreak="0">
    <w:nsid w:val="4CB87C7F"/>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0" w15:restartNumberingAfterBreak="0">
    <w:nsid w:val="55D62E06"/>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1" w15:restartNumberingAfterBreak="0">
    <w:nsid w:val="55E74273"/>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2" w15:restartNumberingAfterBreak="0">
    <w:nsid w:val="580633DC"/>
    <w:multiLevelType w:val="multilevel"/>
    <w:tmpl w:val="47B8CACE"/>
    <w:lvl w:ilvl="0">
      <w:start w:val="1"/>
      <w:numFmt w:val="decimal"/>
      <w:lvlText w:val="%1)"/>
      <w:lvlJc w:val="left"/>
      <w:pPr>
        <w:tabs>
          <w:tab w:val="num" w:pos="360"/>
        </w:tabs>
        <w:ind w:left="360" w:hanging="360"/>
      </w:pPr>
      <w:rPr>
        <w:rFonts w:hint="default"/>
        <w:b/>
        <w:i w:val="0"/>
      </w:rPr>
    </w:lvl>
    <w:lvl w:ilvl="1">
      <w:start w:val="1"/>
      <w:numFmt w:val="lowerLetter"/>
      <w:lvlText w:val="%2)"/>
      <w:lvlJc w:val="left"/>
      <w:pPr>
        <w:tabs>
          <w:tab w:val="num" w:pos="720"/>
        </w:tabs>
        <w:ind w:left="720" w:hanging="360"/>
      </w:pPr>
      <w:rPr>
        <w:rFonts w:hint="default"/>
        <w:b/>
        <w:i w:val="0"/>
        <w:caps/>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3" w15:restartNumberingAfterBreak="0">
    <w:nsid w:val="58212405"/>
    <w:multiLevelType w:val="hybridMultilevel"/>
    <w:tmpl w:val="FEAA5ACE"/>
    <w:lvl w:ilvl="0" w:tplc="04090005">
      <w:start w:val="1"/>
      <w:numFmt w:val="bullet"/>
      <w:lvlText w:val=""/>
      <w:lvlJc w:val="left"/>
      <w:pPr>
        <w:tabs>
          <w:tab w:val="num" w:pos="1728"/>
        </w:tabs>
        <w:ind w:left="1728" w:hanging="360"/>
      </w:pPr>
      <w:rPr>
        <w:rFonts w:ascii="Wingdings" w:hAnsi="Wingdings" w:hint="default"/>
      </w:rPr>
    </w:lvl>
    <w:lvl w:ilvl="1" w:tplc="04090003">
      <w:start w:val="1"/>
      <w:numFmt w:val="bullet"/>
      <w:lvlText w:val="o"/>
      <w:lvlJc w:val="left"/>
      <w:pPr>
        <w:tabs>
          <w:tab w:val="num" w:pos="4356"/>
        </w:tabs>
        <w:ind w:left="4356" w:hanging="360"/>
      </w:pPr>
      <w:rPr>
        <w:rFonts w:ascii="Courier New" w:hAnsi="Courier New" w:cs="Courier New" w:hint="default"/>
      </w:rPr>
    </w:lvl>
    <w:lvl w:ilvl="2" w:tplc="04090005" w:tentative="1">
      <w:start w:val="1"/>
      <w:numFmt w:val="bullet"/>
      <w:lvlText w:val=""/>
      <w:lvlJc w:val="left"/>
      <w:pPr>
        <w:tabs>
          <w:tab w:val="num" w:pos="5076"/>
        </w:tabs>
        <w:ind w:left="5076" w:hanging="360"/>
      </w:pPr>
      <w:rPr>
        <w:rFonts w:ascii="Wingdings" w:hAnsi="Wingdings" w:hint="default"/>
      </w:rPr>
    </w:lvl>
    <w:lvl w:ilvl="3" w:tplc="04090001" w:tentative="1">
      <w:start w:val="1"/>
      <w:numFmt w:val="bullet"/>
      <w:lvlText w:val=""/>
      <w:lvlJc w:val="left"/>
      <w:pPr>
        <w:tabs>
          <w:tab w:val="num" w:pos="5796"/>
        </w:tabs>
        <w:ind w:left="5796" w:hanging="360"/>
      </w:pPr>
      <w:rPr>
        <w:rFonts w:ascii="Symbol" w:hAnsi="Symbol" w:hint="default"/>
      </w:rPr>
    </w:lvl>
    <w:lvl w:ilvl="4" w:tplc="04090003" w:tentative="1">
      <w:start w:val="1"/>
      <w:numFmt w:val="bullet"/>
      <w:lvlText w:val="o"/>
      <w:lvlJc w:val="left"/>
      <w:pPr>
        <w:tabs>
          <w:tab w:val="num" w:pos="6516"/>
        </w:tabs>
        <w:ind w:left="6516" w:hanging="360"/>
      </w:pPr>
      <w:rPr>
        <w:rFonts w:ascii="Courier New" w:hAnsi="Courier New" w:cs="Courier New" w:hint="default"/>
      </w:rPr>
    </w:lvl>
    <w:lvl w:ilvl="5" w:tplc="04090005" w:tentative="1">
      <w:start w:val="1"/>
      <w:numFmt w:val="bullet"/>
      <w:lvlText w:val=""/>
      <w:lvlJc w:val="left"/>
      <w:pPr>
        <w:tabs>
          <w:tab w:val="num" w:pos="7236"/>
        </w:tabs>
        <w:ind w:left="7236" w:hanging="360"/>
      </w:pPr>
      <w:rPr>
        <w:rFonts w:ascii="Wingdings" w:hAnsi="Wingdings" w:hint="default"/>
      </w:rPr>
    </w:lvl>
    <w:lvl w:ilvl="6" w:tplc="04090001" w:tentative="1">
      <w:start w:val="1"/>
      <w:numFmt w:val="bullet"/>
      <w:lvlText w:val=""/>
      <w:lvlJc w:val="left"/>
      <w:pPr>
        <w:tabs>
          <w:tab w:val="num" w:pos="7956"/>
        </w:tabs>
        <w:ind w:left="7956" w:hanging="360"/>
      </w:pPr>
      <w:rPr>
        <w:rFonts w:ascii="Symbol" w:hAnsi="Symbol" w:hint="default"/>
      </w:rPr>
    </w:lvl>
    <w:lvl w:ilvl="7" w:tplc="04090003" w:tentative="1">
      <w:start w:val="1"/>
      <w:numFmt w:val="bullet"/>
      <w:lvlText w:val="o"/>
      <w:lvlJc w:val="left"/>
      <w:pPr>
        <w:tabs>
          <w:tab w:val="num" w:pos="8676"/>
        </w:tabs>
        <w:ind w:left="8676" w:hanging="360"/>
      </w:pPr>
      <w:rPr>
        <w:rFonts w:ascii="Courier New" w:hAnsi="Courier New" w:cs="Courier New" w:hint="default"/>
      </w:rPr>
    </w:lvl>
    <w:lvl w:ilvl="8" w:tplc="04090005" w:tentative="1">
      <w:start w:val="1"/>
      <w:numFmt w:val="bullet"/>
      <w:lvlText w:val=""/>
      <w:lvlJc w:val="left"/>
      <w:pPr>
        <w:tabs>
          <w:tab w:val="num" w:pos="9396"/>
        </w:tabs>
        <w:ind w:left="9396" w:hanging="360"/>
      </w:pPr>
      <w:rPr>
        <w:rFonts w:ascii="Wingdings" w:hAnsi="Wingdings" w:hint="default"/>
      </w:rPr>
    </w:lvl>
  </w:abstractNum>
  <w:abstractNum w:abstractNumId="64" w15:restartNumberingAfterBreak="0">
    <w:nsid w:val="592771FB"/>
    <w:multiLevelType w:val="hybridMultilevel"/>
    <w:tmpl w:val="F5F8BD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599C0F14"/>
    <w:multiLevelType w:val="hybridMultilevel"/>
    <w:tmpl w:val="2BBE5B7A"/>
    <w:lvl w:ilvl="0" w:tplc="47FAC002">
      <w:start w:val="1"/>
      <w:numFmt w:val="bullet"/>
      <w:lvlText w:val=""/>
      <w:lvlJc w:val="left"/>
      <w:pPr>
        <w:tabs>
          <w:tab w:val="num" w:pos="360"/>
        </w:tabs>
        <w:ind w:left="360" w:hanging="360"/>
      </w:pPr>
      <w:rPr>
        <w:rFonts w:ascii="Wingdings" w:hAnsi="Wingdings" w:hint="default"/>
        <w:color w:val="FF0000"/>
        <w:sz w:val="16"/>
      </w:rPr>
    </w:lvl>
    <w:lvl w:ilvl="1" w:tplc="47FAC002">
      <w:start w:val="1"/>
      <w:numFmt w:val="bullet"/>
      <w:lvlText w:val=""/>
      <w:lvlJc w:val="left"/>
      <w:pPr>
        <w:tabs>
          <w:tab w:val="num" w:pos="1240"/>
        </w:tabs>
        <w:ind w:left="1240" w:hanging="360"/>
      </w:pPr>
      <w:rPr>
        <w:rFonts w:ascii="Wingdings" w:hAnsi="Wingdings" w:hint="default"/>
        <w:color w:val="FF0000"/>
        <w:sz w:val="16"/>
      </w:rPr>
    </w:lvl>
    <w:lvl w:ilvl="2" w:tplc="04090005" w:tentative="1">
      <w:start w:val="1"/>
      <w:numFmt w:val="bullet"/>
      <w:lvlText w:val=""/>
      <w:lvlJc w:val="left"/>
      <w:pPr>
        <w:tabs>
          <w:tab w:val="num" w:pos="1960"/>
        </w:tabs>
        <w:ind w:left="1960" w:hanging="360"/>
      </w:pPr>
      <w:rPr>
        <w:rFonts w:ascii="Wingdings" w:hAnsi="Wingdings" w:hint="default"/>
      </w:rPr>
    </w:lvl>
    <w:lvl w:ilvl="3" w:tplc="04090001" w:tentative="1">
      <w:start w:val="1"/>
      <w:numFmt w:val="bullet"/>
      <w:lvlText w:val=""/>
      <w:lvlJc w:val="left"/>
      <w:pPr>
        <w:tabs>
          <w:tab w:val="num" w:pos="2680"/>
        </w:tabs>
        <w:ind w:left="2680" w:hanging="360"/>
      </w:pPr>
      <w:rPr>
        <w:rFonts w:ascii="Symbol" w:hAnsi="Symbol" w:hint="default"/>
      </w:rPr>
    </w:lvl>
    <w:lvl w:ilvl="4" w:tplc="04090003" w:tentative="1">
      <w:start w:val="1"/>
      <w:numFmt w:val="bullet"/>
      <w:lvlText w:val="o"/>
      <w:lvlJc w:val="left"/>
      <w:pPr>
        <w:tabs>
          <w:tab w:val="num" w:pos="3400"/>
        </w:tabs>
        <w:ind w:left="3400" w:hanging="360"/>
      </w:pPr>
      <w:rPr>
        <w:rFonts w:ascii="Courier New" w:hAnsi="Courier New" w:hint="default"/>
      </w:rPr>
    </w:lvl>
    <w:lvl w:ilvl="5" w:tplc="04090005" w:tentative="1">
      <w:start w:val="1"/>
      <w:numFmt w:val="bullet"/>
      <w:lvlText w:val=""/>
      <w:lvlJc w:val="left"/>
      <w:pPr>
        <w:tabs>
          <w:tab w:val="num" w:pos="4120"/>
        </w:tabs>
        <w:ind w:left="4120" w:hanging="360"/>
      </w:pPr>
      <w:rPr>
        <w:rFonts w:ascii="Wingdings" w:hAnsi="Wingdings" w:hint="default"/>
      </w:rPr>
    </w:lvl>
    <w:lvl w:ilvl="6" w:tplc="04090001" w:tentative="1">
      <w:start w:val="1"/>
      <w:numFmt w:val="bullet"/>
      <w:lvlText w:val=""/>
      <w:lvlJc w:val="left"/>
      <w:pPr>
        <w:tabs>
          <w:tab w:val="num" w:pos="4840"/>
        </w:tabs>
        <w:ind w:left="4840" w:hanging="360"/>
      </w:pPr>
      <w:rPr>
        <w:rFonts w:ascii="Symbol" w:hAnsi="Symbol" w:hint="default"/>
      </w:rPr>
    </w:lvl>
    <w:lvl w:ilvl="7" w:tplc="04090003" w:tentative="1">
      <w:start w:val="1"/>
      <w:numFmt w:val="bullet"/>
      <w:lvlText w:val="o"/>
      <w:lvlJc w:val="left"/>
      <w:pPr>
        <w:tabs>
          <w:tab w:val="num" w:pos="5560"/>
        </w:tabs>
        <w:ind w:left="5560" w:hanging="360"/>
      </w:pPr>
      <w:rPr>
        <w:rFonts w:ascii="Courier New" w:hAnsi="Courier New" w:hint="default"/>
      </w:rPr>
    </w:lvl>
    <w:lvl w:ilvl="8" w:tplc="04090005" w:tentative="1">
      <w:start w:val="1"/>
      <w:numFmt w:val="bullet"/>
      <w:lvlText w:val=""/>
      <w:lvlJc w:val="left"/>
      <w:pPr>
        <w:tabs>
          <w:tab w:val="num" w:pos="6280"/>
        </w:tabs>
        <w:ind w:left="6280" w:hanging="360"/>
      </w:pPr>
      <w:rPr>
        <w:rFonts w:ascii="Wingdings" w:hAnsi="Wingdings" w:hint="default"/>
      </w:rPr>
    </w:lvl>
  </w:abstractNum>
  <w:abstractNum w:abstractNumId="66" w15:restartNumberingAfterBreak="0">
    <w:nsid w:val="59DE754C"/>
    <w:multiLevelType w:val="hybridMultilevel"/>
    <w:tmpl w:val="134ED9B0"/>
    <w:lvl w:ilvl="0" w:tplc="ED2C6F54">
      <w:start w:val="1"/>
      <w:numFmt w:val="decimal"/>
      <w:lvlText w:val="%1)"/>
      <w:lvlJc w:val="left"/>
      <w:pPr>
        <w:tabs>
          <w:tab w:val="num" w:pos="1744"/>
        </w:tabs>
        <w:ind w:left="1744" w:hanging="432"/>
      </w:pPr>
      <w:rPr>
        <w:rFonts w:hint="default"/>
        <w:b/>
        <w:i w:val="0"/>
        <w:color w:val="auto"/>
      </w:rPr>
    </w:lvl>
    <w:lvl w:ilvl="1" w:tplc="ED2C6F54">
      <w:start w:val="1"/>
      <w:numFmt w:val="decimal"/>
      <w:lvlText w:val="%2)"/>
      <w:lvlJc w:val="left"/>
      <w:pPr>
        <w:tabs>
          <w:tab w:val="num" w:pos="432"/>
        </w:tabs>
        <w:ind w:left="432" w:hanging="432"/>
      </w:pPr>
      <w:rPr>
        <w:rFonts w:hint="default"/>
        <w:b/>
        <w:i w:val="0"/>
        <w:color w:val="auto"/>
      </w:rPr>
    </w:lvl>
    <w:lvl w:ilvl="2" w:tplc="32346D04">
      <w:start w:val="1"/>
      <w:numFmt w:val="bullet"/>
      <w:lvlText w:val=""/>
      <w:lvlJc w:val="left"/>
      <w:pPr>
        <w:tabs>
          <w:tab w:val="num" w:pos="2392"/>
        </w:tabs>
        <w:ind w:left="2392" w:hanging="360"/>
      </w:pPr>
      <w:rPr>
        <w:rFonts w:ascii="Symbol" w:hAnsi="Symbol" w:hint="default"/>
        <w:b/>
        <w:i w:val="0"/>
        <w:color w:val="auto"/>
        <w:sz w:val="20"/>
        <w:szCs w:val="20"/>
      </w:rPr>
    </w:lvl>
    <w:lvl w:ilvl="3" w:tplc="0409000F">
      <w:start w:val="1"/>
      <w:numFmt w:val="decimal"/>
      <w:lvlText w:val="%4."/>
      <w:lvlJc w:val="left"/>
      <w:pPr>
        <w:tabs>
          <w:tab w:val="num" w:pos="3112"/>
        </w:tabs>
        <w:ind w:left="3112" w:hanging="360"/>
      </w:pPr>
      <w:rPr>
        <w:rFonts w:hint="default"/>
        <w:b/>
        <w:i w:val="0"/>
        <w:color w:val="auto"/>
      </w:rPr>
    </w:lvl>
    <w:lvl w:ilvl="4" w:tplc="C9045238">
      <w:start w:val="4"/>
      <w:numFmt w:val="decimal"/>
      <w:lvlText w:val="%5.)"/>
      <w:lvlJc w:val="left"/>
      <w:pPr>
        <w:tabs>
          <w:tab w:val="num" w:pos="3907"/>
        </w:tabs>
        <w:ind w:left="3907" w:hanging="435"/>
      </w:pPr>
      <w:rPr>
        <w:rFonts w:hint="default"/>
        <w:b/>
      </w:rPr>
    </w:lvl>
    <w:lvl w:ilvl="5" w:tplc="04090005" w:tentative="1">
      <w:start w:val="1"/>
      <w:numFmt w:val="bullet"/>
      <w:lvlText w:val=""/>
      <w:lvlJc w:val="left"/>
      <w:pPr>
        <w:tabs>
          <w:tab w:val="num" w:pos="4552"/>
        </w:tabs>
        <w:ind w:left="4552" w:hanging="360"/>
      </w:pPr>
      <w:rPr>
        <w:rFonts w:ascii="Wingdings" w:hAnsi="Wingdings" w:hint="default"/>
      </w:rPr>
    </w:lvl>
    <w:lvl w:ilvl="6" w:tplc="04090001" w:tentative="1">
      <w:start w:val="1"/>
      <w:numFmt w:val="bullet"/>
      <w:lvlText w:val=""/>
      <w:lvlJc w:val="left"/>
      <w:pPr>
        <w:tabs>
          <w:tab w:val="num" w:pos="5272"/>
        </w:tabs>
        <w:ind w:left="5272" w:hanging="360"/>
      </w:pPr>
      <w:rPr>
        <w:rFonts w:ascii="Symbol" w:hAnsi="Symbol" w:hint="default"/>
      </w:rPr>
    </w:lvl>
    <w:lvl w:ilvl="7" w:tplc="04090003" w:tentative="1">
      <w:start w:val="1"/>
      <w:numFmt w:val="bullet"/>
      <w:lvlText w:val="o"/>
      <w:lvlJc w:val="left"/>
      <w:pPr>
        <w:tabs>
          <w:tab w:val="num" w:pos="5992"/>
        </w:tabs>
        <w:ind w:left="5992" w:hanging="360"/>
      </w:pPr>
      <w:rPr>
        <w:rFonts w:ascii="Courier New" w:hAnsi="Courier New" w:hint="default"/>
      </w:rPr>
    </w:lvl>
    <w:lvl w:ilvl="8" w:tplc="04090005" w:tentative="1">
      <w:start w:val="1"/>
      <w:numFmt w:val="bullet"/>
      <w:lvlText w:val=""/>
      <w:lvlJc w:val="left"/>
      <w:pPr>
        <w:tabs>
          <w:tab w:val="num" w:pos="6712"/>
        </w:tabs>
        <w:ind w:left="6712" w:hanging="360"/>
      </w:pPr>
      <w:rPr>
        <w:rFonts w:ascii="Wingdings" w:hAnsi="Wingdings" w:hint="default"/>
      </w:rPr>
    </w:lvl>
  </w:abstractNum>
  <w:abstractNum w:abstractNumId="67" w15:restartNumberingAfterBreak="0">
    <w:nsid w:val="5E1D4D21"/>
    <w:multiLevelType w:val="hybridMultilevel"/>
    <w:tmpl w:val="E598804C"/>
    <w:lvl w:ilvl="0" w:tplc="626E6BCE">
      <w:start w:val="1"/>
      <w:numFmt w:val="bullet"/>
      <w:lvlText w:val=""/>
      <w:lvlJc w:val="left"/>
      <w:pPr>
        <w:tabs>
          <w:tab w:val="num" w:pos="360"/>
        </w:tabs>
        <w:ind w:left="36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60D50C58"/>
    <w:multiLevelType w:val="multilevel"/>
    <w:tmpl w:val="03006532"/>
    <w:lvl w:ilvl="0">
      <w:start w:val="1"/>
      <w:numFmt w:val="decimal"/>
      <w:lvlText w:val="%1)"/>
      <w:lvlJc w:val="left"/>
      <w:pPr>
        <w:tabs>
          <w:tab w:val="num" w:pos="432"/>
        </w:tabs>
        <w:ind w:left="432" w:hanging="432"/>
      </w:pPr>
      <w:rPr>
        <w:rFonts w:ascii="Tahoma" w:hAnsi="Tahoma" w:hint="default"/>
        <w:b/>
        <w:i w:val="0"/>
        <w:sz w:val="20"/>
      </w:rPr>
    </w:lvl>
    <w:lvl w:ilvl="1">
      <w:start w:val="1"/>
      <w:numFmt w:val="lowerLetter"/>
      <w:lvlText w:val="%2)"/>
      <w:lvlJc w:val="left"/>
      <w:pPr>
        <w:tabs>
          <w:tab w:val="num" w:pos="864"/>
        </w:tabs>
        <w:ind w:left="864" w:hanging="432"/>
      </w:pPr>
      <w:rPr>
        <w:rFonts w:ascii="Tahoma" w:hAnsi="Tahoma" w:hint="default"/>
        <w:b/>
        <w:i w:val="0"/>
        <w:caps/>
        <w:sz w:val="20"/>
      </w:rPr>
    </w:lvl>
    <w:lvl w:ilvl="2">
      <w:start w:val="1"/>
      <w:numFmt w:val="bullet"/>
      <w:lvlText w:val=""/>
      <w:lvlJc w:val="left"/>
      <w:pPr>
        <w:tabs>
          <w:tab w:val="num" w:pos="1296"/>
        </w:tabs>
        <w:ind w:left="1296" w:hanging="432"/>
      </w:pPr>
      <w:rPr>
        <w:rFonts w:ascii="Wingdings 2" w:hAnsi="Wingdings 2" w:hint="default"/>
        <w:b/>
        <w:i w:val="0"/>
        <w:color w:val="auto"/>
        <w:sz w:val="20"/>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9" w15:restartNumberingAfterBreak="0">
    <w:nsid w:val="612469D2"/>
    <w:multiLevelType w:val="multilevel"/>
    <w:tmpl w:val="03006532"/>
    <w:lvl w:ilvl="0">
      <w:start w:val="1"/>
      <w:numFmt w:val="decimal"/>
      <w:lvlText w:val="%1)"/>
      <w:lvlJc w:val="left"/>
      <w:pPr>
        <w:tabs>
          <w:tab w:val="num" w:pos="432"/>
        </w:tabs>
        <w:ind w:left="432" w:hanging="432"/>
      </w:pPr>
      <w:rPr>
        <w:rFonts w:ascii="Tahoma" w:hAnsi="Tahoma" w:hint="default"/>
        <w:b/>
        <w:i w:val="0"/>
        <w:sz w:val="20"/>
      </w:rPr>
    </w:lvl>
    <w:lvl w:ilvl="1">
      <w:start w:val="1"/>
      <w:numFmt w:val="lowerLetter"/>
      <w:lvlText w:val="%2)"/>
      <w:lvlJc w:val="left"/>
      <w:pPr>
        <w:tabs>
          <w:tab w:val="num" w:pos="864"/>
        </w:tabs>
        <w:ind w:left="864" w:hanging="432"/>
      </w:pPr>
      <w:rPr>
        <w:rFonts w:ascii="Tahoma" w:hAnsi="Tahoma" w:hint="default"/>
        <w:b/>
        <w:i w:val="0"/>
        <w:caps/>
        <w:sz w:val="20"/>
      </w:rPr>
    </w:lvl>
    <w:lvl w:ilvl="2">
      <w:start w:val="1"/>
      <w:numFmt w:val="bullet"/>
      <w:lvlText w:val=""/>
      <w:lvlJc w:val="left"/>
      <w:pPr>
        <w:tabs>
          <w:tab w:val="num" w:pos="1296"/>
        </w:tabs>
        <w:ind w:left="1296" w:hanging="432"/>
      </w:pPr>
      <w:rPr>
        <w:rFonts w:ascii="Wingdings 2" w:hAnsi="Wingdings 2" w:hint="default"/>
        <w:b/>
        <w:i w:val="0"/>
        <w:color w:val="auto"/>
        <w:sz w:val="20"/>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0" w15:restartNumberingAfterBreak="0">
    <w:nsid w:val="62FA6C7C"/>
    <w:multiLevelType w:val="hybridMultilevel"/>
    <w:tmpl w:val="FC2CC0F6"/>
    <w:lvl w:ilvl="0" w:tplc="32346D04">
      <w:start w:val="1"/>
      <w:numFmt w:val="bullet"/>
      <w:lvlText w:val=""/>
      <w:lvlJc w:val="left"/>
      <w:pPr>
        <w:tabs>
          <w:tab w:val="num" w:pos="1080"/>
        </w:tabs>
        <w:ind w:left="1080" w:hanging="360"/>
      </w:pPr>
      <w:rPr>
        <w:rFonts w:ascii="Symbol" w:hAnsi="Symbol" w:hint="default"/>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63592130"/>
    <w:multiLevelType w:val="multilevel"/>
    <w:tmpl w:val="399C5E6E"/>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2" w15:restartNumberingAfterBreak="0">
    <w:nsid w:val="63A335AB"/>
    <w:multiLevelType w:val="hybridMultilevel"/>
    <w:tmpl w:val="374605A2"/>
    <w:lvl w:ilvl="0" w:tplc="E5022DD2">
      <w:start w:val="1"/>
      <w:numFmt w:val="bullet"/>
      <w:lvlText w:val=""/>
      <w:lvlJc w:val="left"/>
      <w:pPr>
        <w:tabs>
          <w:tab w:val="num" w:pos="360"/>
        </w:tabs>
        <w:ind w:left="360" w:hanging="360"/>
      </w:pPr>
      <w:rPr>
        <w:rFonts w:ascii="Wingdings" w:hAnsi="Wingdings" w:hint="default"/>
        <w:b/>
        <w:i w:val="0"/>
        <w:color w:val="auto"/>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64F26F64"/>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4" w15:restartNumberingAfterBreak="0">
    <w:nsid w:val="65E437D1"/>
    <w:multiLevelType w:val="hybridMultilevel"/>
    <w:tmpl w:val="5AB063F4"/>
    <w:lvl w:ilvl="0" w:tplc="2694773C">
      <w:start w:val="1"/>
      <w:numFmt w:val="bullet"/>
      <w:lvlText w:val=""/>
      <w:lvlJc w:val="left"/>
      <w:pPr>
        <w:tabs>
          <w:tab w:val="num" w:pos="1080"/>
        </w:tabs>
        <w:ind w:left="1080" w:hanging="360"/>
      </w:pPr>
      <w:rPr>
        <w:rFonts w:ascii="Wingdings 3" w:hAnsi="Wingdings 3" w:hint="default"/>
        <w:sz w:val="24"/>
        <w:szCs w:val="24"/>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5" w15:restartNumberingAfterBreak="0">
    <w:nsid w:val="66725D32"/>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6" w15:restartNumberingAfterBreak="0">
    <w:nsid w:val="672F3C79"/>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7" w15:restartNumberingAfterBreak="0">
    <w:nsid w:val="682E03F9"/>
    <w:multiLevelType w:val="hybridMultilevel"/>
    <w:tmpl w:val="A4D62D56"/>
    <w:lvl w:ilvl="0" w:tplc="0DA8629C">
      <w:start w:val="1"/>
      <w:numFmt w:val="decimal"/>
      <w:lvlText w:val="%1)"/>
      <w:lvlJc w:val="left"/>
      <w:pPr>
        <w:tabs>
          <w:tab w:val="num" w:pos="360"/>
        </w:tabs>
        <w:ind w:left="360" w:hanging="360"/>
      </w:pPr>
      <w:rPr>
        <w:rFonts w:hint="default"/>
        <w:b/>
        <w:i w:val="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8" w15:restartNumberingAfterBreak="0">
    <w:nsid w:val="684B5FD8"/>
    <w:multiLevelType w:val="hybridMultilevel"/>
    <w:tmpl w:val="6C8E0820"/>
    <w:lvl w:ilvl="0" w:tplc="BDA867D2">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69677032"/>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0" w15:restartNumberingAfterBreak="0">
    <w:nsid w:val="69EA769E"/>
    <w:multiLevelType w:val="multilevel"/>
    <w:tmpl w:val="8926164A"/>
    <w:lvl w:ilvl="0">
      <w:start w:val="1"/>
      <w:numFmt w:val="bullet"/>
      <w:lvlText w:val=""/>
      <w:lvlJc w:val="left"/>
      <w:pPr>
        <w:tabs>
          <w:tab w:val="num" w:pos="720"/>
        </w:tabs>
        <w:ind w:left="720" w:hanging="360"/>
      </w:pPr>
      <w:rPr>
        <w:rFonts w:ascii="Wingdings" w:hAnsi="Wingdings" w:hint="default"/>
        <w:color w:val="auto"/>
      </w:rPr>
    </w:lvl>
    <w:lvl w:ilvl="1">
      <w:start w:val="1"/>
      <w:numFmt w:val="upperLetter"/>
      <w:lvlText w:val="%2)"/>
      <w:lvlJc w:val="left"/>
      <w:pPr>
        <w:tabs>
          <w:tab w:val="num" w:pos="1224"/>
        </w:tabs>
        <w:ind w:left="1224" w:hanging="432"/>
      </w:pPr>
      <w:rPr>
        <w:rFonts w:ascii="Tahoma" w:hAnsi="Tahoma" w:hint="default"/>
        <w:b/>
        <w:i w:val="0"/>
        <w:sz w:val="18"/>
      </w:rPr>
    </w:lvl>
    <w:lvl w:ilvl="2">
      <w:start w:val="1"/>
      <w:numFmt w:val="bullet"/>
      <w:lvlText w:val=""/>
      <w:lvlJc w:val="left"/>
      <w:pPr>
        <w:tabs>
          <w:tab w:val="num" w:pos="1656"/>
        </w:tabs>
        <w:ind w:left="1656" w:hanging="432"/>
      </w:pPr>
      <w:rPr>
        <w:rFonts w:ascii="Wingdings 2" w:hAnsi="Wingdings 2" w:hint="default"/>
        <w:b/>
        <w:i w:val="0"/>
        <w:color w:val="auto"/>
        <w:sz w:val="16"/>
      </w:rPr>
    </w:lvl>
    <w:lvl w:ilvl="3">
      <w:start w:val="1"/>
      <w:numFmt w:val="bullet"/>
      <w:lvlText w:val=""/>
      <w:lvlJc w:val="left"/>
      <w:pPr>
        <w:tabs>
          <w:tab w:val="num" w:pos="2088"/>
        </w:tabs>
        <w:ind w:left="2088" w:hanging="432"/>
      </w:pPr>
      <w:rPr>
        <w:rFonts w:ascii="Symbol" w:hAnsi="Symbol" w:hint="default"/>
        <w:b w:val="0"/>
        <w:i w:val="0"/>
        <w:color w:val="auto"/>
        <w:sz w:val="20"/>
      </w:rPr>
    </w:lvl>
    <w:lvl w:ilvl="4">
      <w:start w:val="1"/>
      <w:numFmt w:val="none"/>
      <w:suff w:val="nothing"/>
      <w:lvlText w:val=""/>
      <w:lvlJc w:val="left"/>
      <w:pPr>
        <w:ind w:left="360" w:firstLine="0"/>
      </w:pPr>
      <w:rPr>
        <w:rFonts w:hint="default"/>
      </w:rPr>
    </w:lvl>
    <w:lvl w:ilvl="5">
      <w:start w:val="1"/>
      <w:numFmt w:val="none"/>
      <w:suff w:val="nothing"/>
      <w:lvlText w:val=""/>
      <w:lvlJc w:val="left"/>
      <w:pPr>
        <w:ind w:left="360" w:firstLine="0"/>
      </w:pPr>
      <w:rPr>
        <w:rFonts w:hint="default"/>
      </w:rPr>
    </w:lvl>
    <w:lvl w:ilvl="6">
      <w:start w:val="1"/>
      <w:numFmt w:val="none"/>
      <w:suff w:val="nothing"/>
      <w:lvlText w:val=""/>
      <w:lvlJc w:val="left"/>
      <w:pPr>
        <w:ind w:left="360" w:firstLine="0"/>
      </w:pPr>
      <w:rPr>
        <w:rFonts w:hint="default"/>
      </w:rPr>
    </w:lvl>
    <w:lvl w:ilvl="7">
      <w:start w:val="1"/>
      <w:numFmt w:val="none"/>
      <w:suff w:val="nothing"/>
      <w:lvlText w:val=""/>
      <w:lvlJc w:val="left"/>
      <w:pPr>
        <w:ind w:left="360" w:firstLine="0"/>
      </w:pPr>
      <w:rPr>
        <w:rFonts w:hint="default"/>
      </w:rPr>
    </w:lvl>
    <w:lvl w:ilvl="8">
      <w:start w:val="1"/>
      <w:numFmt w:val="none"/>
      <w:suff w:val="nothing"/>
      <w:lvlText w:val=""/>
      <w:lvlJc w:val="left"/>
      <w:pPr>
        <w:ind w:left="360" w:firstLine="0"/>
      </w:pPr>
      <w:rPr>
        <w:rFonts w:hint="default"/>
      </w:rPr>
    </w:lvl>
  </w:abstractNum>
  <w:abstractNum w:abstractNumId="81" w15:restartNumberingAfterBreak="0">
    <w:nsid w:val="69FA636B"/>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2" w15:restartNumberingAfterBreak="0">
    <w:nsid w:val="6CBD5E8C"/>
    <w:multiLevelType w:val="hybridMultilevel"/>
    <w:tmpl w:val="9E686FF8"/>
    <w:lvl w:ilvl="0" w:tplc="47FAC002">
      <w:start w:val="1"/>
      <w:numFmt w:val="bullet"/>
      <w:lvlText w:val=""/>
      <w:lvlJc w:val="left"/>
      <w:pPr>
        <w:tabs>
          <w:tab w:val="num" w:pos="360"/>
        </w:tabs>
        <w:ind w:left="360" w:hanging="360"/>
      </w:pPr>
      <w:rPr>
        <w:rFonts w:ascii="Wingdings" w:hAnsi="Wingdings" w:hint="default"/>
        <w:color w:val="FF0000"/>
        <w:sz w:val="16"/>
      </w:r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3" w15:restartNumberingAfterBreak="0">
    <w:nsid w:val="6D5641AC"/>
    <w:multiLevelType w:val="multilevel"/>
    <w:tmpl w:val="399C5E6E"/>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4" w15:restartNumberingAfterBreak="0">
    <w:nsid w:val="6E697E81"/>
    <w:multiLevelType w:val="hybridMultilevel"/>
    <w:tmpl w:val="C7CA3440"/>
    <w:lvl w:ilvl="0" w:tplc="2694773C">
      <w:start w:val="1"/>
      <w:numFmt w:val="bullet"/>
      <w:lvlText w:val=""/>
      <w:lvlJc w:val="left"/>
      <w:pPr>
        <w:tabs>
          <w:tab w:val="num" w:pos="1040"/>
        </w:tabs>
        <w:ind w:left="1040" w:hanging="360"/>
      </w:pPr>
      <w:rPr>
        <w:rFonts w:ascii="Wingdings 3" w:hAnsi="Wingdings 3" w:hint="default"/>
        <w:sz w:val="24"/>
        <w:szCs w:val="24"/>
      </w:rPr>
    </w:lvl>
    <w:lvl w:ilvl="1" w:tplc="04090003" w:tentative="1">
      <w:start w:val="1"/>
      <w:numFmt w:val="bullet"/>
      <w:lvlText w:val="o"/>
      <w:lvlJc w:val="left"/>
      <w:pPr>
        <w:tabs>
          <w:tab w:val="num" w:pos="1040"/>
        </w:tabs>
        <w:ind w:left="1040" w:hanging="360"/>
      </w:pPr>
      <w:rPr>
        <w:rFonts w:ascii="Courier New" w:hAnsi="Courier New" w:cs="Courier New" w:hint="default"/>
      </w:rPr>
    </w:lvl>
    <w:lvl w:ilvl="2" w:tplc="04090005" w:tentative="1">
      <w:start w:val="1"/>
      <w:numFmt w:val="bullet"/>
      <w:lvlText w:val=""/>
      <w:lvlJc w:val="left"/>
      <w:pPr>
        <w:tabs>
          <w:tab w:val="num" w:pos="1760"/>
        </w:tabs>
        <w:ind w:left="1760" w:hanging="360"/>
      </w:pPr>
      <w:rPr>
        <w:rFonts w:ascii="Wingdings" w:hAnsi="Wingdings" w:hint="default"/>
      </w:rPr>
    </w:lvl>
    <w:lvl w:ilvl="3" w:tplc="04090001" w:tentative="1">
      <w:start w:val="1"/>
      <w:numFmt w:val="bullet"/>
      <w:lvlText w:val=""/>
      <w:lvlJc w:val="left"/>
      <w:pPr>
        <w:tabs>
          <w:tab w:val="num" w:pos="2480"/>
        </w:tabs>
        <w:ind w:left="2480" w:hanging="360"/>
      </w:pPr>
      <w:rPr>
        <w:rFonts w:ascii="Symbol" w:hAnsi="Symbol" w:hint="default"/>
      </w:rPr>
    </w:lvl>
    <w:lvl w:ilvl="4" w:tplc="04090003" w:tentative="1">
      <w:start w:val="1"/>
      <w:numFmt w:val="bullet"/>
      <w:lvlText w:val="o"/>
      <w:lvlJc w:val="left"/>
      <w:pPr>
        <w:tabs>
          <w:tab w:val="num" w:pos="3200"/>
        </w:tabs>
        <w:ind w:left="3200" w:hanging="360"/>
      </w:pPr>
      <w:rPr>
        <w:rFonts w:ascii="Courier New" w:hAnsi="Courier New" w:cs="Courier New" w:hint="default"/>
      </w:rPr>
    </w:lvl>
    <w:lvl w:ilvl="5" w:tplc="04090005" w:tentative="1">
      <w:start w:val="1"/>
      <w:numFmt w:val="bullet"/>
      <w:lvlText w:val=""/>
      <w:lvlJc w:val="left"/>
      <w:pPr>
        <w:tabs>
          <w:tab w:val="num" w:pos="3920"/>
        </w:tabs>
        <w:ind w:left="3920" w:hanging="360"/>
      </w:pPr>
      <w:rPr>
        <w:rFonts w:ascii="Wingdings" w:hAnsi="Wingdings" w:hint="default"/>
      </w:rPr>
    </w:lvl>
    <w:lvl w:ilvl="6" w:tplc="04090001" w:tentative="1">
      <w:start w:val="1"/>
      <w:numFmt w:val="bullet"/>
      <w:lvlText w:val=""/>
      <w:lvlJc w:val="left"/>
      <w:pPr>
        <w:tabs>
          <w:tab w:val="num" w:pos="4640"/>
        </w:tabs>
        <w:ind w:left="4640" w:hanging="360"/>
      </w:pPr>
      <w:rPr>
        <w:rFonts w:ascii="Symbol" w:hAnsi="Symbol" w:hint="default"/>
      </w:rPr>
    </w:lvl>
    <w:lvl w:ilvl="7" w:tplc="04090003" w:tentative="1">
      <w:start w:val="1"/>
      <w:numFmt w:val="bullet"/>
      <w:lvlText w:val="o"/>
      <w:lvlJc w:val="left"/>
      <w:pPr>
        <w:tabs>
          <w:tab w:val="num" w:pos="5360"/>
        </w:tabs>
        <w:ind w:left="5360" w:hanging="360"/>
      </w:pPr>
      <w:rPr>
        <w:rFonts w:ascii="Courier New" w:hAnsi="Courier New" w:cs="Courier New" w:hint="default"/>
      </w:rPr>
    </w:lvl>
    <w:lvl w:ilvl="8" w:tplc="04090005" w:tentative="1">
      <w:start w:val="1"/>
      <w:numFmt w:val="bullet"/>
      <w:lvlText w:val=""/>
      <w:lvlJc w:val="left"/>
      <w:pPr>
        <w:tabs>
          <w:tab w:val="num" w:pos="6080"/>
        </w:tabs>
        <w:ind w:left="6080" w:hanging="360"/>
      </w:pPr>
      <w:rPr>
        <w:rFonts w:ascii="Wingdings" w:hAnsi="Wingdings" w:hint="default"/>
      </w:rPr>
    </w:lvl>
  </w:abstractNum>
  <w:abstractNum w:abstractNumId="85" w15:restartNumberingAfterBreak="0">
    <w:nsid w:val="711E4F7E"/>
    <w:multiLevelType w:val="hybridMultilevel"/>
    <w:tmpl w:val="1B8C4C2C"/>
    <w:lvl w:ilvl="0" w:tplc="2694773C">
      <w:start w:val="1"/>
      <w:numFmt w:val="bullet"/>
      <w:lvlText w:val=""/>
      <w:lvlJc w:val="left"/>
      <w:pPr>
        <w:tabs>
          <w:tab w:val="num" w:pos="1080"/>
        </w:tabs>
        <w:ind w:left="1080" w:hanging="360"/>
      </w:pPr>
      <w:rPr>
        <w:rFonts w:ascii="Wingdings 3" w:hAnsi="Wingdings 3" w:hint="default"/>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73AF5957"/>
    <w:multiLevelType w:val="hybridMultilevel"/>
    <w:tmpl w:val="65AC0A70"/>
    <w:lvl w:ilvl="0" w:tplc="A0C4EA92">
      <w:start w:val="1"/>
      <w:numFmt w:val="bullet"/>
      <w:lvlText w:val=""/>
      <w:lvlJc w:val="left"/>
      <w:pPr>
        <w:tabs>
          <w:tab w:val="num" w:pos="720"/>
        </w:tabs>
        <w:ind w:left="720" w:hanging="360"/>
      </w:pPr>
      <w:rPr>
        <w:rFonts w:ascii="Wingdings" w:hAnsi="Wingdings" w:hint="default"/>
        <w:color w:val="FF0000"/>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7" w15:restartNumberingAfterBreak="0">
    <w:nsid w:val="744D0E9D"/>
    <w:multiLevelType w:val="hybridMultilevel"/>
    <w:tmpl w:val="52A02BEC"/>
    <w:lvl w:ilvl="0" w:tplc="626E6BCE">
      <w:start w:val="1"/>
      <w:numFmt w:val="bullet"/>
      <w:lvlText w:val=""/>
      <w:lvlJc w:val="left"/>
      <w:pPr>
        <w:tabs>
          <w:tab w:val="num" w:pos="792"/>
        </w:tabs>
        <w:ind w:left="792" w:hanging="360"/>
      </w:pPr>
      <w:rPr>
        <w:rFonts w:ascii="Wingdings" w:hAnsi="Wingdings" w:hint="default"/>
        <w:color w:val="auto"/>
      </w:rPr>
    </w:lvl>
    <w:lvl w:ilvl="1" w:tplc="04090001">
      <w:start w:val="1"/>
      <w:numFmt w:val="bullet"/>
      <w:lvlText w:val=""/>
      <w:lvlJc w:val="left"/>
      <w:pPr>
        <w:tabs>
          <w:tab w:val="num" w:pos="1440"/>
        </w:tabs>
        <w:ind w:left="1440" w:hanging="360"/>
      </w:pPr>
      <w:rPr>
        <w:rFonts w:ascii="Symbol" w:hAnsi="Symbol" w:hint="default"/>
      </w:rPr>
    </w:lvl>
    <w:lvl w:ilvl="2" w:tplc="B62AF7C2">
      <w:start w:val="1"/>
      <w:numFmt w:val="decimal"/>
      <w:lvlText w:val="%3)"/>
      <w:lvlJc w:val="left"/>
      <w:pPr>
        <w:tabs>
          <w:tab w:val="num" w:pos="2340"/>
        </w:tabs>
        <w:ind w:left="2340" w:hanging="360"/>
      </w:pPr>
      <w:rPr>
        <w:rFonts w:hint="default"/>
        <w:b/>
        <w:i w:val="0"/>
        <w:color w:val="auto"/>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8" w15:restartNumberingAfterBreak="0">
    <w:nsid w:val="757C7239"/>
    <w:multiLevelType w:val="hybridMultilevel"/>
    <w:tmpl w:val="B09847EA"/>
    <w:lvl w:ilvl="0" w:tplc="E5022DD2">
      <w:start w:val="1"/>
      <w:numFmt w:val="bullet"/>
      <w:lvlText w:val=""/>
      <w:lvlJc w:val="left"/>
      <w:pPr>
        <w:tabs>
          <w:tab w:val="num" w:pos="720"/>
        </w:tabs>
        <w:ind w:left="720" w:hanging="360"/>
      </w:pPr>
      <w:rPr>
        <w:rFonts w:ascii="Wingdings" w:hAnsi="Wingdings" w:hint="default"/>
        <w:b/>
        <w:i w:val="0"/>
        <w:color w:val="auto"/>
        <w:sz w:val="24"/>
        <w:szCs w:val="24"/>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9" w15:restartNumberingAfterBreak="0">
    <w:nsid w:val="763E0329"/>
    <w:multiLevelType w:val="multilevel"/>
    <w:tmpl w:val="399C5E6E"/>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90" w15:restartNumberingAfterBreak="0">
    <w:nsid w:val="77FF4B93"/>
    <w:multiLevelType w:val="multilevel"/>
    <w:tmpl w:val="DCC89FE2"/>
    <w:lvl w:ilvl="0">
      <w:start w:val="5"/>
      <w:numFmt w:val="decimal"/>
      <w:lvlText w:val="%1)"/>
      <w:lvlJc w:val="left"/>
      <w:pPr>
        <w:tabs>
          <w:tab w:val="num" w:pos="360"/>
        </w:tabs>
        <w:ind w:left="360" w:hanging="360"/>
      </w:pPr>
      <w:rPr>
        <w:rFonts w:hint="default"/>
        <w:b/>
        <w:i w:val="0"/>
      </w:rPr>
    </w:lvl>
    <w:lvl w:ilvl="1">
      <w:start w:val="1"/>
      <w:numFmt w:val="lowerLetter"/>
      <w:lvlText w:val="%2)"/>
      <w:lvlJc w:val="left"/>
      <w:pPr>
        <w:tabs>
          <w:tab w:val="num" w:pos="720"/>
        </w:tabs>
        <w:ind w:left="720" w:hanging="360"/>
      </w:pPr>
      <w:rPr>
        <w:rFonts w:hint="default"/>
        <w:b/>
        <w:i w:val="0"/>
        <w:caps/>
        <w:sz w:val="20"/>
        <w:szCs w:val="20"/>
      </w:rPr>
    </w:lvl>
    <w:lvl w:ilvl="2">
      <w:start w:val="1"/>
      <w:numFmt w:val="bullet"/>
      <w:lvlText w:val=""/>
      <w:lvlJc w:val="left"/>
      <w:pPr>
        <w:tabs>
          <w:tab w:val="num" w:pos="1080"/>
        </w:tabs>
        <w:ind w:left="1080" w:hanging="360"/>
      </w:pPr>
      <w:rPr>
        <w:rFonts w:ascii="Wingdings" w:hAnsi="Wingdings" w:hint="default"/>
        <w:color w:val="auto"/>
        <w:sz w:val="24"/>
        <w:szCs w:val="24"/>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91" w15:restartNumberingAfterBreak="0">
    <w:nsid w:val="78813EE3"/>
    <w:multiLevelType w:val="hybridMultilevel"/>
    <w:tmpl w:val="967A5B12"/>
    <w:lvl w:ilvl="0" w:tplc="B62AF7C2">
      <w:start w:val="1"/>
      <w:numFmt w:val="decimal"/>
      <w:lvlText w:val="%1)"/>
      <w:lvlJc w:val="left"/>
      <w:pPr>
        <w:tabs>
          <w:tab w:val="num" w:pos="2340"/>
        </w:tabs>
        <w:ind w:left="234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2" w15:restartNumberingAfterBreak="0">
    <w:nsid w:val="78A22AC6"/>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93" w15:restartNumberingAfterBreak="0">
    <w:nsid w:val="78C31B3F"/>
    <w:multiLevelType w:val="multilevel"/>
    <w:tmpl w:val="60AC3320"/>
    <w:lvl w:ilvl="0">
      <w:start w:val="1"/>
      <w:numFmt w:val="decimal"/>
      <w:lvlText w:val="%1)"/>
      <w:lvlJc w:val="left"/>
      <w:pPr>
        <w:tabs>
          <w:tab w:val="num" w:pos="360"/>
        </w:tabs>
        <w:ind w:left="360" w:hanging="360"/>
      </w:pPr>
      <w:rPr>
        <w:rFonts w:hint="default"/>
        <w:b/>
        <w:i w:val="0"/>
      </w:rPr>
    </w:lvl>
    <w:lvl w:ilvl="1">
      <w:start w:val="1"/>
      <w:numFmt w:val="lowerLetter"/>
      <w:lvlText w:val="%2)"/>
      <w:lvlJc w:val="left"/>
      <w:pPr>
        <w:tabs>
          <w:tab w:val="num" w:pos="720"/>
        </w:tabs>
        <w:ind w:left="720" w:hanging="360"/>
      </w:pPr>
      <w:rPr>
        <w:rFonts w:hint="default"/>
        <w:b/>
        <w:i w:val="0"/>
        <w:caps/>
        <w:sz w:val="20"/>
        <w:szCs w:val="20"/>
      </w:rPr>
    </w:lvl>
    <w:lvl w:ilvl="2">
      <w:start w:val="1"/>
      <w:numFmt w:val="bullet"/>
      <w:lvlText w:val=""/>
      <w:lvlJc w:val="left"/>
      <w:pPr>
        <w:tabs>
          <w:tab w:val="num" w:pos="1080"/>
        </w:tabs>
        <w:ind w:left="1080" w:hanging="360"/>
      </w:pPr>
      <w:rPr>
        <w:rFonts w:ascii="Wingdings" w:hAnsi="Wingdings" w:hint="default"/>
        <w:color w:val="auto"/>
        <w:sz w:val="24"/>
        <w:szCs w:val="24"/>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94" w15:restartNumberingAfterBreak="0">
    <w:nsid w:val="7ADB0584"/>
    <w:multiLevelType w:val="hybridMultilevel"/>
    <w:tmpl w:val="AEF2FCC0"/>
    <w:lvl w:ilvl="0" w:tplc="32346D04">
      <w:start w:val="1"/>
      <w:numFmt w:val="bullet"/>
      <w:lvlText w:val=""/>
      <w:lvlJc w:val="left"/>
      <w:pPr>
        <w:tabs>
          <w:tab w:val="num" w:pos="720"/>
        </w:tabs>
        <w:ind w:left="720" w:hanging="360"/>
      </w:pPr>
      <w:rPr>
        <w:rFonts w:ascii="Symbol" w:hAnsi="Symbol" w:hint="default"/>
        <w:color w:val="auto"/>
        <w:sz w:val="20"/>
        <w:szCs w:val="20"/>
      </w:rPr>
    </w:lvl>
    <w:lvl w:ilvl="1" w:tplc="47FAC002">
      <w:start w:val="1"/>
      <w:numFmt w:val="bullet"/>
      <w:lvlText w:val=""/>
      <w:lvlJc w:val="left"/>
      <w:pPr>
        <w:tabs>
          <w:tab w:val="num" w:pos="1600"/>
        </w:tabs>
        <w:ind w:left="1600" w:hanging="360"/>
      </w:pPr>
      <w:rPr>
        <w:rFonts w:ascii="Wingdings" w:hAnsi="Wingdings" w:hint="default"/>
        <w:color w:val="FF0000"/>
        <w:sz w:val="16"/>
      </w:rPr>
    </w:lvl>
    <w:lvl w:ilvl="2" w:tplc="04090005" w:tentative="1">
      <w:start w:val="1"/>
      <w:numFmt w:val="bullet"/>
      <w:lvlText w:val=""/>
      <w:lvlJc w:val="left"/>
      <w:pPr>
        <w:tabs>
          <w:tab w:val="num" w:pos="2320"/>
        </w:tabs>
        <w:ind w:left="2320" w:hanging="360"/>
      </w:pPr>
      <w:rPr>
        <w:rFonts w:ascii="Wingdings" w:hAnsi="Wingdings" w:hint="default"/>
      </w:rPr>
    </w:lvl>
    <w:lvl w:ilvl="3" w:tplc="04090001" w:tentative="1">
      <w:start w:val="1"/>
      <w:numFmt w:val="bullet"/>
      <w:lvlText w:val=""/>
      <w:lvlJc w:val="left"/>
      <w:pPr>
        <w:tabs>
          <w:tab w:val="num" w:pos="3040"/>
        </w:tabs>
        <w:ind w:left="3040" w:hanging="360"/>
      </w:pPr>
      <w:rPr>
        <w:rFonts w:ascii="Symbol" w:hAnsi="Symbol" w:hint="default"/>
      </w:rPr>
    </w:lvl>
    <w:lvl w:ilvl="4" w:tplc="04090003" w:tentative="1">
      <w:start w:val="1"/>
      <w:numFmt w:val="bullet"/>
      <w:lvlText w:val="o"/>
      <w:lvlJc w:val="left"/>
      <w:pPr>
        <w:tabs>
          <w:tab w:val="num" w:pos="3760"/>
        </w:tabs>
        <w:ind w:left="3760" w:hanging="360"/>
      </w:pPr>
      <w:rPr>
        <w:rFonts w:ascii="Courier New" w:hAnsi="Courier New" w:hint="default"/>
      </w:rPr>
    </w:lvl>
    <w:lvl w:ilvl="5" w:tplc="04090005" w:tentative="1">
      <w:start w:val="1"/>
      <w:numFmt w:val="bullet"/>
      <w:lvlText w:val=""/>
      <w:lvlJc w:val="left"/>
      <w:pPr>
        <w:tabs>
          <w:tab w:val="num" w:pos="4480"/>
        </w:tabs>
        <w:ind w:left="4480" w:hanging="360"/>
      </w:pPr>
      <w:rPr>
        <w:rFonts w:ascii="Wingdings" w:hAnsi="Wingdings" w:hint="default"/>
      </w:rPr>
    </w:lvl>
    <w:lvl w:ilvl="6" w:tplc="04090001" w:tentative="1">
      <w:start w:val="1"/>
      <w:numFmt w:val="bullet"/>
      <w:lvlText w:val=""/>
      <w:lvlJc w:val="left"/>
      <w:pPr>
        <w:tabs>
          <w:tab w:val="num" w:pos="5200"/>
        </w:tabs>
        <w:ind w:left="5200" w:hanging="360"/>
      </w:pPr>
      <w:rPr>
        <w:rFonts w:ascii="Symbol" w:hAnsi="Symbol" w:hint="default"/>
      </w:rPr>
    </w:lvl>
    <w:lvl w:ilvl="7" w:tplc="04090003" w:tentative="1">
      <w:start w:val="1"/>
      <w:numFmt w:val="bullet"/>
      <w:lvlText w:val="o"/>
      <w:lvlJc w:val="left"/>
      <w:pPr>
        <w:tabs>
          <w:tab w:val="num" w:pos="5920"/>
        </w:tabs>
        <w:ind w:left="5920" w:hanging="360"/>
      </w:pPr>
      <w:rPr>
        <w:rFonts w:ascii="Courier New" w:hAnsi="Courier New" w:hint="default"/>
      </w:rPr>
    </w:lvl>
    <w:lvl w:ilvl="8" w:tplc="04090005" w:tentative="1">
      <w:start w:val="1"/>
      <w:numFmt w:val="bullet"/>
      <w:lvlText w:val=""/>
      <w:lvlJc w:val="left"/>
      <w:pPr>
        <w:tabs>
          <w:tab w:val="num" w:pos="6640"/>
        </w:tabs>
        <w:ind w:left="6640" w:hanging="360"/>
      </w:pPr>
      <w:rPr>
        <w:rFonts w:ascii="Wingdings" w:hAnsi="Wingdings" w:hint="default"/>
      </w:rPr>
    </w:lvl>
  </w:abstractNum>
  <w:abstractNum w:abstractNumId="95" w15:restartNumberingAfterBreak="0">
    <w:nsid w:val="7C8E1B43"/>
    <w:multiLevelType w:val="multilevel"/>
    <w:tmpl w:val="399C5E6E"/>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96" w15:restartNumberingAfterBreak="0">
    <w:nsid w:val="7DCE1B8F"/>
    <w:multiLevelType w:val="hybridMultilevel"/>
    <w:tmpl w:val="C5D06652"/>
    <w:lvl w:ilvl="0" w:tplc="32346D04">
      <w:start w:val="1"/>
      <w:numFmt w:val="bullet"/>
      <w:lvlText w:val=""/>
      <w:lvlJc w:val="left"/>
      <w:pPr>
        <w:tabs>
          <w:tab w:val="num" w:pos="720"/>
        </w:tabs>
        <w:ind w:left="720" w:hanging="360"/>
      </w:pPr>
      <w:rPr>
        <w:rFonts w:ascii="Symbol" w:hAnsi="Symbol" w:hint="default"/>
        <w:color w:val="auto"/>
        <w:sz w:val="20"/>
        <w:szCs w:val="20"/>
      </w:rPr>
    </w:lvl>
    <w:lvl w:ilvl="1" w:tplc="47FAC002">
      <w:start w:val="1"/>
      <w:numFmt w:val="bullet"/>
      <w:lvlText w:val=""/>
      <w:lvlJc w:val="left"/>
      <w:pPr>
        <w:tabs>
          <w:tab w:val="num" w:pos="1600"/>
        </w:tabs>
        <w:ind w:left="1600" w:hanging="360"/>
      </w:pPr>
      <w:rPr>
        <w:rFonts w:ascii="Wingdings" w:hAnsi="Wingdings" w:hint="default"/>
        <w:color w:val="FF0000"/>
        <w:sz w:val="16"/>
      </w:rPr>
    </w:lvl>
    <w:lvl w:ilvl="2" w:tplc="04090005" w:tentative="1">
      <w:start w:val="1"/>
      <w:numFmt w:val="bullet"/>
      <w:lvlText w:val=""/>
      <w:lvlJc w:val="left"/>
      <w:pPr>
        <w:tabs>
          <w:tab w:val="num" w:pos="2320"/>
        </w:tabs>
        <w:ind w:left="2320" w:hanging="360"/>
      </w:pPr>
      <w:rPr>
        <w:rFonts w:ascii="Wingdings" w:hAnsi="Wingdings" w:hint="default"/>
      </w:rPr>
    </w:lvl>
    <w:lvl w:ilvl="3" w:tplc="04090001" w:tentative="1">
      <w:start w:val="1"/>
      <w:numFmt w:val="bullet"/>
      <w:lvlText w:val=""/>
      <w:lvlJc w:val="left"/>
      <w:pPr>
        <w:tabs>
          <w:tab w:val="num" w:pos="3040"/>
        </w:tabs>
        <w:ind w:left="3040" w:hanging="360"/>
      </w:pPr>
      <w:rPr>
        <w:rFonts w:ascii="Symbol" w:hAnsi="Symbol" w:hint="default"/>
      </w:rPr>
    </w:lvl>
    <w:lvl w:ilvl="4" w:tplc="04090003" w:tentative="1">
      <w:start w:val="1"/>
      <w:numFmt w:val="bullet"/>
      <w:lvlText w:val="o"/>
      <w:lvlJc w:val="left"/>
      <w:pPr>
        <w:tabs>
          <w:tab w:val="num" w:pos="3760"/>
        </w:tabs>
        <w:ind w:left="3760" w:hanging="360"/>
      </w:pPr>
      <w:rPr>
        <w:rFonts w:ascii="Courier New" w:hAnsi="Courier New" w:hint="default"/>
      </w:rPr>
    </w:lvl>
    <w:lvl w:ilvl="5" w:tplc="04090005" w:tentative="1">
      <w:start w:val="1"/>
      <w:numFmt w:val="bullet"/>
      <w:lvlText w:val=""/>
      <w:lvlJc w:val="left"/>
      <w:pPr>
        <w:tabs>
          <w:tab w:val="num" w:pos="4480"/>
        </w:tabs>
        <w:ind w:left="4480" w:hanging="360"/>
      </w:pPr>
      <w:rPr>
        <w:rFonts w:ascii="Wingdings" w:hAnsi="Wingdings" w:hint="default"/>
      </w:rPr>
    </w:lvl>
    <w:lvl w:ilvl="6" w:tplc="04090001" w:tentative="1">
      <w:start w:val="1"/>
      <w:numFmt w:val="bullet"/>
      <w:lvlText w:val=""/>
      <w:lvlJc w:val="left"/>
      <w:pPr>
        <w:tabs>
          <w:tab w:val="num" w:pos="5200"/>
        </w:tabs>
        <w:ind w:left="5200" w:hanging="360"/>
      </w:pPr>
      <w:rPr>
        <w:rFonts w:ascii="Symbol" w:hAnsi="Symbol" w:hint="default"/>
      </w:rPr>
    </w:lvl>
    <w:lvl w:ilvl="7" w:tplc="04090003" w:tentative="1">
      <w:start w:val="1"/>
      <w:numFmt w:val="bullet"/>
      <w:lvlText w:val="o"/>
      <w:lvlJc w:val="left"/>
      <w:pPr>
        <w:tabs>
          <w:tab w:val="num" w:pos="5920"/>
        </w:tabs>
        <w:ind w:left="5920" w:hanging="360"/>
      </w:pPr>
      <w:rPr>
        <w:rFonts w:ascii="Courier New" w:hAnsi="Courier New" w:hint="default"/>
      </w:rPr>
    </w:lvl>
    <w:lvl w:ilvl="8" w:tplc="04090005" w:tentative="1">
      <w:start w:val="1"/>
      <w:numFmt w:val="bullet"/>
      <w:lvlText w:val=""/>
      <w:lvlJc w:val="left"/>
      <w:pPr>
        <w:tabs>
          <w:tab w:val="num" w:pos="6640"/>
        </w:tabs>
        <w:ind w:left="6640" w:hanging="360"/>
      </w:pPr>
      <w:rPr>
        <w:rFonts w:ascii="Wingdings" w:hAnsi="Wingdings" w:hint="default"/>
      </w:rPr>
    </w:lvl>
  </w:abstractNum>
  <w:num w:numId="1">
    <w:abstractNumId w:val="81"/>
  </w:num>
  <w:num w:numId="2">
    <w:abstractNumId w:val="57"/>
  </w:num>
  <w:num w:numId="3">
    <w:abstractNumId w:val="37"/>
  </w:num>
  <w:num w:numId="4">
    <w:abstractNumId w:val="48"/>
  </w:num>
  <w:num w:numId="5">
    <w:abstractNumId w:val="82"/>
  </w:num>
  <w:num w:numId="6">
    <w:abstractNumId w:val="39"/>
  </w:num>
  <w:num w:numId="7">
    <w:abstractNumId w:val="45"/>
  </w:num>
  <w:num w:numId="8">
    <w:abstractNumId w:val="60"/>
  </w:num>
  <w:num w:numId="9">
    <w:abstractNumId w:val="75"/>
  </w:num>
  <w:num w:numId="10">
    <w:abstractNumId w:val="21"/>
  </w:num>
  <w:num w:numId="11">
    <w:abstractNumId w:val="59"/>
  </w:num>
  <w:num w:numId="12">
    <w:abstractNumId w:val="12"/>
  </w:num>
  <w:num w:numId="13">
    <w:abstractNumId w:val="73"/>
  </w:num>
  <w:num w:numId="14">
    <w:abstractNumId w:val="56"/>
  </w:num>
  <w:num w:numId="15">
    <w:abstractNumId w:val="47"/>
  </w:num>
  <w:num w:numId="16">
    <w:abstractNumId w:val="34"/>
  </w:num>
  <w:num w:numId="17">
    <w:abstractNumId w:val="11"/>
  </w:num>
  <w:num w:numId="18">
    <w:abstractNumId w:val="15"/>
  </w:num>
  <w:num w:numId="19">
    <w:abstractNumId w:val="24"/>
  </w:num>
  <w:num w:numId="20">
    <w:abstractNumId w:val="61"/>
  </w:num>
  <w:num w:numId="21">
    <w:abstractNumId w:val="6"/>
  </w:num>
  <w:num w:numId="22">
    <w:abstractNumId w:val="67"/>
  </w:num>
  <w:num w:numId="23">
    <w:abstractNumId w:val="43"/>
  </w:num>
  <w:num w:numId="24">
    <w:abstractNumId w:val="19"/>
  </w:num>
  <w:num w:numId="25">
    <w:abstractNumId w:val="31"/>
  </w:num>
  <w:num w:numId="26">
    <w:abstractNumId w:val="95"/>
  </w:num>
  <w:num w:numId="27">
    <w:abstractNumId w:val="5"/>
  </w:num>
  <w:num w:numId="28">
    <w:abstractNumId w:val="49"/>
  </w:num>
  <w:num w:numId="29">
    <w:abstractNumId w:val="17"/>
  </w:num>
  <w:num w:numId="30">
    <w:abstractNumId w:val="66"/>
  </w:num>
  <w:num w:numId="31">
    <w:abstractNumId w:val="50"/>
  </w:num>
  <w:num w:numId="32">
    <w:abstractNumId w:val="87"/>
  </w:num>
  <w:num w:numId="33">
    <w:abstractNumId w:val="54"/>
  </w:num>
  <w:num w:numId="34">
    <w:abstractNumId w:val="80"/>
  </w:num>
  <w:num w:numId="35">
    <w:abstractNumId w:val="26"/>
  </w:num>
  <w:num w:numId="36">
    <w:abstractNumId w:val="7"/>
  </w:num>
  <w:num w:numId="37">
    <w:abstractNumId w:val="35"/>
  </w:num>
  <w:num w:numId="38">
    <w:abstractNumId w:val="65"/>
  </w:num>
  <w:num w:numId="39">
    <w:abstractNumId w:val="40"/>
  </w:num>
  <w:num w:numId="40">
    <w:abstractNumId w:val="41"/>
  </w:num>
  <w:num w:numId="41">
    <w:abstractNumId w:val="83"/>
  </w:num>
  <w:num w:numId="42">
    <w:abstractNumId w:val="20"/>
  </w:num>
  <w:num w:numId="43">
    <w:abstractNumId w:val="14"/>
  </w:num>
  <w:num w:numId="44">
    <w:abstractNumId w:val="86"/>
  </w:num>
  <w:num w:numId="45">
    <w:abstractNumId w:val="69"/>
  </w:num>
  <w:num w:numId="46">
    <w:abstractNumId w:val="29"/>
  </w:num>
  <w:num w:numId="47">
    <w:abstractNumId w:val="68"/>
  </w:num>
  <w:num w:numId="48">
    <w:abstractNumId w:val="55"/>
  </w:num>
  <w:num w:numId="49">
    <w:abstractNumId w:val="18"/>
  </w:num>
  <w:num w:numId="50">
    <w:abstractNumId w:val="8"/>
  </w:num>
  <w:num w:numId="51">
    <w:abstractNumId w:val="23"/>
  </w:num>
  <w:num w:numId="52">
    <w:abstractNumId w:val="1"/>
  </w:num>
  <w:num w:numId="53">
    <w:abstractNumId w:val="27"/>
  </w:num>
  <w:num w:numId="54">
    <w:abstractNumId w:val="53"/>
  </w:num>
  <w:num w:numId="55">
    <w:abstractNumId w:val="25"/>
  </w:num>
  <w:num w:numId="56">
    <w:abstractNumId w:val="79"/>
  </w:num>
  <w:num w:numId="57">
    <w:abstractNumId w:val="93"/>
  </w:num>
  <w:num w:numId="58">
    <w:abstractNumId w:val="4"/>
  </w:num>
  <w:num w:numId="59">
    <w:abstractNumId w:val="72"/>
  </w:num>
  <w:num w:numId="60">
    <w:abstractNumId w:val="88"/>
  </w:num>
  <w:num w:numId="61">
    <w:abstractNumId w:val="30"/>
  </w:num>
  <w:num w:numId="62">
    <w:abstractNumId w:val="22"/>
  </w:num>
  <w:num w:numId="63">
    <w:abstractNumId w:val="52"/>
  </w:num>
  <w:num w:numId="64">
    <w:abstractNumId w:val="70"/>
  </w:num>
  <w:num w:numId="65">
    <w:abstractNumId w:val="85"/>
  </w:num>
  <w:num w:numId="66">
    <w:abstractNumId w:val="38"/>
  </w:num>
  <w:num w:numId="67">
    <w:abstractNumId w:val="74"/>
  </w:num>
  <w:num w:numId="68">
    <w:abstractNumId w:val="10"/>
  </w:num>
  <w:num w:numId="69">
    <w:abstractNumId w:val="84"/>
  </w:num>
  <w:num w:numId="70">
    <w:abstractNumId w:val="32"/>
  </w:num>
  <w:num w:numId="71">
    <w:abstractNumId w:val="63"/>
  </w:num>
  <w:num w:numId="72">
    <w:abstractNumId w:val="44"/>
  </w:num>
  <w:num w:numId="73">
    <w:abstractNumId w:val="76"/>
  </w:num>
  <w:num w:numId="74">
    <w:abstractNumId w:val="36"/>
  </w:num>
  <w:num w:numId="75">
    <w:abstractNumId w:val="90"/>
  </w:num>
  <w:num w:numId="76">
    <w:abstractNumId w:val="51"/>
  </w:num>
  <w:num w:numId="77">
    <w:abstractNumId w:val="9"/>
  </w:num>
  <w:num w:numId="78">
    <w:abstractNumId w:val="33"/>
  </w:num>
  <w:num w:numId="79">
    <w:abstractNumId w:val="92"/>
  </w:num>
  <w:num w:numId="80">
    <w:abstractNumId w:val="28"/>
  </w:num>
  <w:num w:numId="81">
    <w:abstractNumId w:val="46"/>
  </w:num>
  <w:num w:numId="82">
    <w:abstractNumId w:val="58"/>
  </w:num>
  <w:num w:numId="83">
    <w:abstractNumId w:val="91"/>
  </w:num>
  <w:num w:numId="84">
    <w:abstractNumId w:val="62"/>
  </w:num>
  <w:num w:numId="85">
    <w:abstractNumId w:val="16"/>
  </w:num>
  <w:num w:numId="86">
    <w:abstractNumId w:val="13"/>
  </w:num>
  <w:num w:numId="87">
    <w:abstractNumId w:val="2"/>
    <w:lvlOverride w:ilvl="0">
      <w:lvl w:ilvl="0">
        <w:numFmt w:val="bullet"/>
        <w:lvlText w:val=""/>
        <w:legacy w:legacy="1" w:legacySpace="0" w:legacyIndent="360"/>
        <w:lvlJc w:val="left"/>
        <w:rPr>
          <w:rFonts w:ascii="Symbol" w:hAnsi="Symbol" w:hint="default"/>
        </w:rPr>
      </w:lvl>
    </w:lvlOverride>
  </w:num>
  <w:num w:numId="88">
    <w:abstractNumId w:val="94"/>
  </w:num>
  <w:num w:numId="89">
    <w:abstractNumId w:val="96"/>
  </w:num>
  <w:num w:numId="90">
    <w:abstractNumId w:val="78"/>
  </w:num>
  <w:num w:numId="91">
    <w:abstractNumId w:val="42"/>
  </w:num>
  <w:num w:numId="92">
    <w:abstractNumId w:val="89"/>
  </w:num>
  <w:num w:numId="93">
    <w:abstractNumId w:val="71"/>
  </w:num>
  <w:num w:numId="94">
    <w:abstractNumId w:val="64"/>
  </w:num>
  <w:num w:numId="95">
    <w:abstractNumId w:val="77"/>
  </w:num>
  <w:num w:numId="96">
    <w:abstractNumId w:val="0"/>
  </w:num>
  <w:num w:numId="97">
    <w:abstractNumId w:val="3"/>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mirrorMargin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rawingGridVerticalSpacing w:val="136"/>
  <w:displayHorizontalDrawingGridEvery w:val="2"/>
  <w:displayVerticalDrawingGridEvery w:val="2"/>
  <w:noPunctuationKerning/>
  <w:characterSpacingControl w:val="doNotCompress"/>
  <w:hdrShapeDefaults>
    <o:shapedefaults v:ext="edit" spidmax="8193" style="mso-width-relative:margin;mso-height-relative:margin" strokecolor="#4a7ebb">
      <v:stroke endarrow="open" color="#4a7ebb"/>
      <o:colormru v:ext="edit" colors="#ffe9bd"/>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567A"/>
    <w:rsid w:val="000008B7"/>
    <w:rsid w:val="00000D75"/>
    <w:rsid w:val="00001EB4"/>
    <w:rsid w:val="0000247D"/>
    <w:rsid w:val="00002DC1"/>
    <w:rsid w:val="00004179"/>
    <w:rsid w:val="00004C29"/>
    <w:rsid w:val="00005CA9"/>
    <w:rsid w:val="00006A94"/>
    <w:rsid w:val="000120CB"/>
    <w:rsid w:val="000125A8"/>
    <w:rsid w:val="0001367E"/>
    <w:rsid w:val="0001402A"/>
    <w:rsid w:val="00014066"/>
    <w:rsid w:val="00014F75"/>
    <w:rsid w:val="00016834"/>
    <w:rsid w:val="000174A9"/>
    <w:rsid w:val="00020466"/>
    <w:rsid w:val="00022469"/>
    <w:rsid w:val="00022E55"/>
    <w:rsid w:val="00024EDD"/>
    <w:rsid w:val="00025B94"/>
    <w:rsid w:val="00026385"/>
    <w:rsid w:val="000309F4"/>
    <w:rsid w:val="00030E56"/>
    <w:rsid w:val="00030FFB"/>
    <w:rsid w:val="00034CA6"/>
    <w:rsid w:val="00036677"/>
    <w:rsid w:val="00036B8C"/>
    <w:rsid w:val="0004511E"/>
    <w:rsid w:val="00050D27"/>
    <w:rsid w:val="00055BD9"/>
    <w:rsid w:val="00060BB9"/>
    <w:rsid w:val="000619FD"/>
    <w:rsid w:val="00061DD0"/>
    <w:rsid w:val="00062872"/>
    <w:rsid w:val="000653D3"/>
    <w:rsid w:val="000673D5"/>
    <w:rsid w:val="000702E8"/>
    <w:rsid w:val="0007058E"/>
    <w:rsid w:val="000738F4"/>
    <w:rsid w:val="0007465F"/>
    <w:rsid w:val="00075422"/>
    <w:rsid w:val="00080A33"/>
    <w:rsid w:val="00085A5D"/>
    <w:rsid w:val="00085C28"/>
    <w:rsid w:val="00085DA9"/>
    <w:rsid w:val="000867EF"/>
    <w:rsid w:val="000869D1"/>
    <w:rsid w:val="00092A1D"/>
    <w:rsid w:val="0009362A"/>
    <w:rsid w:val="00096D14"/>
    <w:rsid w:val="000A07A8"/>
    <w:rsid w:val="000A2824"/>
    <w:rsid w:val="000A2A72"/>
    <w:rsid w:val="000A322B"/>
    <w:rsid w:val="000A3353"/>
    <w:rsid w:val="000A41F9"/>
    <w:rsid w:val="000A4871"/>
    <w:rsid w:val="000A7C22"/>
    <w:rsid w:val="000B1BC1"/>
    <w:rsid w:val="000B1E8E"/>
    <w:rsid w:val="000B311B"/>
    <w:rsid w:val="000B3192"/>
    <w:rsid w:val="000B3A89"/>
    <w:rsid w:val="000B3C38"/>
    <w:rsid w:val="000B3EA2"/>
    <w:rsid w:val="000B5309"/>
    <w:rsid w:val="000B6A4E"/>
    <w:rsid w:val="000B6C99"/>
    <w:rsid w:val="000B7D68"/>
    <w:rsid w:val="000B7F6A"/>
    <w:rsid w:val="000C1158"/>
    <w:rsid w:val="000C18D6"/>
    <w:rsid w:val="000C1F12"/>
    <w:rsid w:val="000C2187"/>
    <w:rsid w:val="000C22AC"/>
    <w:rsid w:val="000C7010"/>
    <w:rsid w:val="000D2669"/>
    <w:rsid w:val="000D3FA2"/>
    <w:rsid w:val="000D40AB"/>
    <w:rsid w:val="000D7AF2"/>
    <w:rsid w:val="000E1ECE"/>
    <w:rsid w:val="000E2AFB"/>
    <w:rsid w:val="000E2C7C"/>
    <w:rsid w:val="000F0C79"/>
    <w:rsid w:val="000F6BA6"/>
    <w:rsid w:val="000F7E2C"/>
    <w:rsid w:val="001009A8"/>
    <w:rsid w:val="00102B54"/>
    <w:rsid w:val="0010342F"/>
    <w:rsid w:val="0010344D"/>
    <w:rsid w:val="001038D6"/>
    <w:rsid w:val="001050FD"/>
    <w:rsid w:val="0010616F"/>
    <w:rsid w:val="00106DFF"/>
    <w:rsid w:val="00107443"/>
    <w:rsid w:val="00107B35"/>
    <w:rsid w:val="001102A0"/>
    <w:rsid w:val="001106BC"/>
    <w:rsid w:val="001128E8"/>
    <w:rsid w:val="0011450E"/>
    <w:rsid w:val="00114CE9"/>
    <w:rsid w:val="0011612C"/>
    <w:rsid w:val="001167B8"/>
    <w:rsid w:val="00117DD6"/>
    <w:rsid w:val="00120778"/>
    <w:rsid w:val="00120CB7"/>
    <w:rsid w:val="00121148"/>
    <w:rsid w:val="0012157A"/>
    <w:rsid w:val="00121C87"/>
    <w:rsid w:val="00122ACB"/>
    <w:rsid w:val="00126984"/>
    <w:rsid w:val="00133427"/>
    <w:rsid w:val="0013702E"/>
    <w:rsid w:val="00137410"/>
    <w:rsid w:val="00141297"/>
    <w:rsid w:val="001422D3"/>
    <w:rsid w:val="00145EF4"/>
    <w:rsid w:val="00146B2E"/>
    <w:rsid w:val="0014755F"/>
    <w:rsid w:val="0015211B"/>
    <w:rsid w:val="00153B0D"/>
    <w:rsid w:val="00155857"/>
    <w:rsid w:val="00160B34"/>
    <w:rsid w:val="001628B7"/>
    <w:rsid w:val="00162B5E"/>
    <w:rsid w:val="00165016"/>
    <w:rsid w:val="001657CB"/>
    <w:rsid w:val="0017601D"/>
    <w:rsid w:val="00177C31"/>
    <w:rsid w:val="00180A14"/>
    <w:rsid w:val="001815B6"/>
    <w:rsid w:val="00184954"/>
    <w:rsid w:val="00191FEF"/>
    <w:rsid w:val="00193713"/>
    <w:rsid w:val="00194B4C"/>
    <w:rsid w:val="001955C0"/>
    <w:rsid w:val="001979AD"/>
    <w:rsid w:val="001A3AFB"/>
    <w:rsid w:val="001A42C5"/>
    <w:rsid w:val="001A63A8"/>
    <w:rsid w:val="001A79C1"/>
    <w:rsid w:val="001A7C11"/>
    <w:rsid w:val="001B1261"/>
    <w:rsid w:val="001B4502"/>
    <w:rsid w:val="001B470C"/>
    <w:rsid w:val="001B4F86"/>
    <w:rsid w:val="001B5665"/>
    <w:rsid w:val="001B7585"/>
    <w:rsid w:val="001C1F03"/>
    <w:rsid w:val="001C4465"/>
    <w:rsid w:val="001C6408"/>
    <w:rsid w:val="001C643D"/>
    <w:rsid w:val="001C6DB6"/>
    <w:rsid w:val="001C7C83"/>
    <w:rsid w:val="001D13E5"/>
    <w:rsid w:val="001D4897"/>
    <w:rsid w:val="001D4DDF"/>
    <w:rsid w:val="001E27C9"/>
    <w:rsid w:val="001E5C0B"/>
    <w:rsid w:val="001E6017"/>
    <w:rsid w:val="001E6283"/>
    <w:rsid w:val="001E6D5A"/>
    <w:rsid w:val="001E72A5"/>
    <w:rsid w:val="001E7B97"/>
    <w:rsid w:val="001E7E37"/>
    <w:rsid w:val="001F17D0"/>
    <w:rsid w:val="001F30A9"/>
    <w:rsid w:val="001F52EA"/>
    <w:rsid w:val="001F7020"/>
    <w:rsid w:val="002007B4"/>
    <w:rsid w:val="002024DA"/>
    <w:rsid w:val="00205AA3"/>
    <w:rsid w:val="00205F1F"/>
    <w:rsid w:val="002070D9"/>
    <w:rsid w:val="00213898"/>
    <w:rsid w:val="0021394F"/>
    <w:rsid w:val="00213B6C"/>
    <w:rsid w:val="00213C86"/>
    <w:rsid w:val="00213D97"/>
    <w:rsid w:val="002176C9"/>
    <w:rsid w:val="00221C3F"/>
    <w:rsid w:val="00232CDC"/>
    <w:rsid w:val="002357A1"/>
    <w:rsid w:val="00236209"/>
    <w:rsid w:val="0024021F"/>
    <w:rsid w:val="00240C25"/>
    <w:rsid w:val="00241E32"/>
    <w:rsid w:val="00244999"/>
    <w:rsid w:val="00247F86"/>
    <w:rsid w:val="0025033F"/>
    <w:rsid w:val="00254547"/>
    <w:rsid w:val="00256A90"/>
    <w:rsid w:val="002617A6"/>
    <w:rsid w:val="00263656"/>
    <w:rsid w:val="002654E6"/>
    <w:rsid w:val="002665B3"/>
    <w:rsid w:val="00271660"/>
    <w:rsid w:val="00273335"/>
    <w:rsid w:val="00275C13"/>
    <w:rsid w:val="00284377"/>
    <w:rsid w:val="002843BE"/>
    <w:rsid w:val="0029015F"/>
    <w:rsid w:val="00290656"/>
    <w:rsid w:val="00290D89"/>
    <w:rsid w:val="00291D1A"/>
    <w:rsid w:val="0029416B"/>
    <w:rsid w:val="0029551D"/>
    <w:rsid w:val="002A23AF"/>
    <w:rsid w:val="002A3C3C"/>
    <w:rsid w:val="002A4A3D"/>
    <w:rsid w:val="002A6B99"/>
    <w:rsid w:val="002A732F"/>
    <w:rsid w:val="002B0A6C"/>
    <w:rsid w:val="002B117E"/>
    <w:rsid w:val="002B11F7"/>
    <w:rsid w:val="002B1D77"/>
    <w:rsid w:val="002B3B47"/>
    <w:rsid w:val="002B4117"/>
    <w:rsid w:val="002B64FD"/>
    <w:rsid w:val="002B71BB"/>
    <w:rsid w:val="002C30CF"/>
    <w:rsid w:val="002C4467"/>
    <w:rsid w:val="002C45B1"/>
    <w:rsid w:val="002C4BF8"/>
    <w:rsid w:val="002C50BF"/>
    <w:rsid w:val="002C5971"/>
    <w:rsid w:val="002C6CD0"/>
    <w:rsid w:val="002C6E44"/>
    <w:rsid w:val="002D1625"/>
    <w:rsid w:val="002D22FD"/>
    <w:rsid w:val="002D3FB1"/>
    <w:rsid w:val="002D5478"/>
    <w:rsid w:val="002D7280"/>
    <w:rsid w:val="002D7613"/>
    <w:rsid w:val="002D7D8E"/>
    <w:rsid w:val="002E02BF"/>
    <w:rsid w:val="002E0910"/>
    <w:rsid w:val="002E13D3"/>
    <w:rsid w:val="002E29E5"/>
    <w:rsid w:val="002E2EBC"/>
    <w:rsid w:val="002E3CED"/>
    <w:rsid w:val="002F0C61"/>
    <w:rsid w:val="002F3AB6"/>
    <w:rsid w:val="002F540A"/>
    <w:rsid w:val="002F6351"/>
    <w:rsid w:val="002F6A84"/>
    <w:rsid w:val="002F751D"/>
    <w:rsid w:val="0030072E"/>
    <w:rsid w:val="00301059"/>
    <w:rsid w:val="00302E8D"/>
    <w:rsid w:val="00305882"/>
    <w:rsid w:val="00307D41"/>
    <w:rsid w:val="003117A3"/>
    <w:rsid w:val="00313E15"/>
    <w:rsid w:val="00316D59"/>
    <w:rsid w:val="00316DF3"/>
    <w:rsid w:val="00320263"/>
    <w:rsid w:val="0032174A"/>
    <w:rsid w:val="00323D4F"/>
    <w:rsid w:val="00326ADE"/>
    <w:rsid w:val="003272FF"/>
    <w:rsid w:val="00330133"/>
    <w:rsid w:val="00330F58"/>
    <w:rsid w:val="00331D1C"/>
    <w:rsid w:val="00332B29"/>
    <w:rsid w:val="0033489C"/>
    <w:rsid w:val="00334F5F"/>
    <w:rsid w:val="003358FA"/>
    <w:rsid w:val="00335BC5"/>
    <w:rsid w:val="0033623B"/>
    <w:rsid w:val="003405AD"/>
    <w:rsid w:val="003409DB"/>
    <w:rsid w:val="003417F5"/>
    <w:rsid w:val="0034180C"/>
    <w:rsid w:val="00341834"/>
    <w:rsid w:val="00341CAE"/>
    <w:rsid w:val="00342A97"/>
    <w:rsid w:val="003436E2"/>
    <w:rsid w:val="00344F56"/>
    <w:rsid w:val="00345BBA"/>
    <w:rsid w:val="003463F6"/>
    <w:rsid w:val="00350444"/>
    <w:rsid w:val="003504A6"/>
    <w:rsid w:val="00351DDC"/>
    <w:rsid w:val="00354BC4"/>
    <w:rsid w:val="0035733D"/>
    <w:rsid w:val="0035740B"/>
    <w:rsid w:val="00357A0E"/>
    <w:rsid w:val="00357CDF"/>
    <w:rsid w:val="00361AA0"/>
    <w:rsid w:val="00361FD1"/>
    <w:rsid w:val="003628FB"/>
    <w:rsid w:val="0036401A"/>
    <w:rsid w:val="00367ECA"/>
    <w:rsid w:val="00371EDA"/>
    <w:rsid w:val="00373ED9"/>
    <w:rsid w:val="00375025"/>
    <w:rsid w:val="00376FBB"/>
    <w:rsid w:val="00381011"/>
    <w:rsid w:val="00381E5F"/>
    <w:rsid w:val="00386D74"/>
    <w:rsid w:val="00387A6F"/>
    <w:rsid w:val="00390446"/>
    <w:rsid w:val="00390F89"/>
    <w:rsid w:val="00394088"/>
    <w:rsid w:val="00394E3C"/>
    <w:rsid w:val="00395470"/>
    <w:rsid w:val="0039549F"/>
    <w:rsid w:val="003964C1"/>
    <w:rsid w:val="003A1C47"/>
    <w:rsid w:val="003A1DE6"/>
    <w:rsid w:val="003A270C"/>
    <w:rsid w:val="003A3CEB"/>
    <w:rsid w:val="003A576F"/>
    <w:rsid w:val="003A5ABA"/>
    <w:rsid w:val="003A5E20"/>
    <w:rsid w:val="003A5F0B"/>
    <w:rsid w:val="003B09E3"/>
    <w:rsid w:val="003B1602"/>
    <w:rsid w:val="003B273C"/>
    <w:rsid w:val="003B2769"/>
    <w:rsid w:val="003B31DC"/>
    <w:rsid w:val="003B567A"/>
    <w:rsid w:val="003C00B2"/>
    <w:rsid w:val="003C1387"/>
    <w:rsid w:val="003C402C"/>
    <w:rsid w:val="003C4E27"/>
    <w:rsid w:val="003C72A5"/>
    <w:rsid w:val="003C7B64"/>
    <w:rsid w:val="003D24F7"/>
    <w:rsid w:val="003D32BF"/>
    <w:rsid w:val="003D33E3"/>
    <w:rsid w:val="003D376D"/>
    <w:rsid w:val="003D3EB1"/>
    <w:rsid w:val="003D54C0"/>
    <w:rsid w:val="003D5A3F"/>
    <w:rsid w:val="003D5A4D"/>
    <w:rsid w:val="003D5D2E"/>
    <w:rsid w:val="003D6B13"/>
    <w:rsid w:val="003E0A53"/>
    <w:rsid w:val="003E205A"/>
    <w:rsid w:val="003E4362"/>
    <w:rsid w:val="003E524B"/>
    <w:rsid w:val="003F1DDB"/>
    <w:rsid w:val="003F3355"/>
    <w:rsid w:val="003F379A"/>
    <w:rsid w:val="003F5F2F"/>
    <w:rsid w:val="0040040A"/>
    <w:rsid w:val="00403277"/>
    <w:rsid w:val="004033E1"/>
    <w:rsid w:val="004042C0"/>
    <w:rsid w:val="00404B2C"/>
    <w:rsid w:val="00407423"/>
    <w:rsid w:val="00407A67"/>
    <w:rsid w:val="0041155C"/>
    <w:rsid w:val="004122BE"/>
    <w:rsid w:val="00412CFB"/>
    <w:rsid w:val="0041419C"/>
    <w:rsid w:val="0041419F"/>
    <w:rsid w:val="004151FD"/>
    <w:rsid w:val="004170E5"/>
    <w:rsid w:val="004172AE"/>
    <w:rsid w:val="00423709"/>
    <w:rsid w:val="00424C4A"/>
    <w:rsid w:val="004250C4"/>
    <w:rsid w:val="0042519D"/>
    <w:rsid w:val="00425DFB"/>
    <w:rsid w:val="00425F82"/>
    <w:rsid w:val="00426121"/>
    <w:rsid w:val="0043029E"/>
    <w:rsid w:val="00430664"/>
    <w:rsid w:val="00430F13"/>
    <w:rsid w:val="004338D7"/>
    <w:rsid w:val="00436614"/>
    <w:rsid w:val="0043699E"/>
    <w:rsid w:val="00436D02"/>
    <w:rsid w:val="004404CF"/>
    <w:rsid w:val="00442B2D"/>
    <w:rsid w:val="00442DA3"/>
    <w:rsid w:val="00444654"/>
    <w:rsid w:val="00451909"/>
    <w:rsid w:val="0045268D"/>
    <w:rsid w:val="00453E44"/>
    <w:rsid w:val="0045487A"/>
    <w:rsid w:val="004561BF"/>
    <w:rsid w:val="00457DCD"/>
    <w:rsid w:val="00460A90"/>
    <w:rsid w:val="00461A8A"/>
    <w:rsid w:val="0046222B"/>
    <w:rsid w:val="00462EB4"/>
    <w:rsid w:val="004645DD"/>
    <w:rsid w:val="00466694"/>
    <w:rsid w:val="004719F9"/>
    <w:rsid w:val="00472596"/>
    <w:rsid w:val="00476BF2"/>
    <w:rsid w:val="0048089C"/>
    <w:rsid w:val="004809AC"/>
    <w:rsid w:val="00483D02"/>
    <w:rsid w:val="004842A8"/>
    <w:rsid w:val="004851BF"/>
    <w:rsid w:val="00487CE1"/>
    <w:rsid w:val="00492EE5"/>
    <w:rsid w:val="0049369E"/>
    <w:rsid w:val="00494E81"/>
    <w:rsid w:val="004A44AA"/>
    <w:rsid w:val="004A4F49"/>
    <w:rsid w:val="004B0BB5"/>
    <w:rsid w:val="004B2927"/>
    <w:rsid w:val="004B30A2"/>
    <w:rsid w:val="004B3FEA"/>
    <w:rsid w:val="004B417B"/>
    <w:rsid w:val="004B50D8"/>
    <w:rsid w:val="004B574B"/>
    <w:rsid w:val="004B6057"/>
    <w:rsid w:val="004B7116"/>
    <w:rsid w:val="004C042F"/>
    <w:rsid w:val="004C1C32"/>
    <w:rsid w:val="004C2284"/>
    <w:rsid w:val="004C4003"/>
    <w:rsid w:val="004C6648"/>
    <w:rsid w:val="004D04D4"/>
    <w:rsid w:val="004D0C95"/>
    <w:rsid w:val="004D17FC"/>
    <w:rsid w:val="004E0358"/>
    <w:rsid w:val="004E04C6"/>
    <w:rsid w:val="004F06E9"/>
    <w:rsid w:val="004F16ED"/>
    <w:rsid w:val="004F1F1A"/>
    <w:rsid w:val="004F2F7F"/>
    <w:rsid w:val="004F3271"/>
    <w:rsid w:val="004F3610"/>
    <w:rsid w:val="005008B5"/>
    <w:rsid w:val="005013C8"/>
    <w:rsid w:val="005015FF"/>
    <w:rsid w:val="00501D73"/>
    <w:rsid w:val="00503C5B"/>
    <w:rsid w:val="00505360"/>
    <w:rsid w:val="0050584E"/>
    <w:rsid w:val="005072DE"/>
    <w:rsid w:val="00514FBB"/>
    <w:rsid w:val="00515123"/>
    <w:rsid w:val="00516F3A"/>
    <w:rsid w:val="00517438"/>
    <w:rsid w:val="00517A9C"/>
    <w:rsid w:val="00520156"/>
    <w:rsid w:val="005237CC"/>
    <w:rsid w:val="00523835"/>
    <w:rsid w:val="00525749"/>
    <w:rsid w:val="005272AD"/>
    <w:rsid w:val="00533934"/>
    <w:rsid w:val="005353AD"/>
    <w:rsid w:val="0053789B"/>
    <w:rsid w:val="00542148"/>
    <w:rsid w:val="005421AE"/>
    <w:rsid w:val="0054293D"/>
    <w:rsid w:val="005432DB"/>
    <w:rsid w:val="00544DA6"/>
    <w:rsid w:val="005469BE"/>
    <w:rsid w:val="00550B58"/>
    <w:rsid w:val="00551214"/>
    <w:rsid w:val="005527EC"/>
    <w:rsid w:val="00553310"/>
    <w:rsid w:val="0055482E"/>
    <w:rsid w:val="00556B80"/>
    <w:rsid w:val="00556BE3"/>
    <w:rsid w:val="00556EA0"/>
    <w:rsid w:val="00557DC8"/>
    <w:rsid w:val="0056015B"/>
    <w:rsid w:val="00560182"/>
    <w:rsid w:val="00564494"/>
    <w:rsid w:val="00564684"/>
    <w:rsid w:val="00565140"/>
    <w:rsid w:val="0056610B"/>
    <w:rsid w:val="005708C6"/>
    <w:rsid w:val="00570ECE"/>
    <w:rsid w:val="00571289"/>
    <w:rsid w:val="005728F3"/>
    <w:rsid w:val="005729F4"/>
    <w:rsid w:val="00572B13"/>
    <w:rsid w:val="00572B2C"/>
    <w:rsid w:val="0057562E"/>
    <w:rsid w:val="00577345"/>
    <w:rsid w:val="00577F7F"/>
    <w:rsid w:val="0058132A"/>
    <w:rsid w:val="00581335"/>
    <w:rsid w:val="0058244E"/>
    <w:rsid w:val="005869E9"/>
    <w:rsid w:val="00591946"/>
    <w:rsid w:val="005959CE"/>
    <w:rsid w:val="00595D85"/>
    <w:rsid w:val="0059611D"/>
    <w:rsid w:val="00596AE0"/>
    <w:rsid w:val="00597A15"/>
    <w:rsid w:val="00597A1E"/>
    <w:rsid w:val="005A2D86"/>
    <w:rsid w:val="005A37DD"/>
    <w:rsid w:val="005A397D"/>
    <w:rsid w:val="005A4074"/>
    <w:rsid w:val="005A5034"/>
    <w:rsid w:val="005A6208"/>
    <w:rsid w:val="005B0A49"/>
    <w:rsid w:val="005B1C47"/>
    <w:rsid w:val="005B34CE"/>
    <w:rsid w:val="005B422A"/>
    <w:rsid w:val="005B6718"/>
    <w:rsid w:val="005B6847"/>
    <w:rsid w:val="005B6A5B"/>
    <w:rsid w:val="005C075C"/>
    <w:rsid w:val="005C08D6"/>
    <w:rsid w:val="005C5456"/>
    <w:rsid w:val="005C7086"/>
    <w:rsid w:val="005C72D5"/>
    <w:rsid w:val="005D0B0F"/>
    <w:rsid w:val="005D15B0"/>
    <w:rsid w:val="005D76A3"/>
    <w:rsid w:val="005E18EB"/>
    <w:rsid w:val="005E2722"/>
    <w:rsid w:val="005E48F0"/>
    <w:rsid w:val="005E5A90"/>
    <w:rsid w:val="005F09AB"/>
    <w:rsid w:val="005F09F2"/>
    <w:rsid w:val="005F0D8B"/>
    <w:rsid w:val="005F12D7"/>
    <w:rsid w:val="005F18A7"/>
    <w:rsid w:val="005F33A7"/>
    <w:rsid w:val="005F41DD"/>
    <w:rsid w:val="005F4629"/>
    <w:rsid w:val="005F5DFE"/>
    <w:rsid w:val="00600FA4"/>
    <w:rsid w:val="006019C3"/>
    <w:rsid w:val="006046B2"/>
    <w:rsid w:val="00605827"/>
    <w:rsid w:val="006061B5"/>
    <w:rsid w:val="0060664D"/>
    <w:rsid w:val="00610714"/>
    <w:rsid w:val="006113F8"/>
    <w:rsid w:val="00613664"/>
    <w:rsid w:val="00614721"/>
    <w:rsid w:val="00615230"/>
    <w:rsid w:val="00615237"/>
    <w:rsid w:val="00616E5F"/>
    <w:rsid w:val="00617483"/>
    <w:rsid w:val="00617AC6"/>
    <w:rsid w:val="00620449"/>
    <w:rsid w:val="00620499"/>
    <w:rsid w:val="0062074C"/>
    <w:rsid w:val="00622A2D"/>
    <w:rsid w:val="0062721E"/>
    <w:rsid w:val="0062759F"/>
    <w:rsid w:val="00632593"/>
    <w:rsid w:val="0063262C"/>
    <w:rsid w:val="006349D4"/>
    <w:rsid w:val="0063619F"/>
    <w:rsid w:val="006369B1"/>
    <w:rsid w:val="0063724E"/>
    <w:rsid w:val="0064293F"/>
    <w:rsid w:val="0064320A"/>
    <w:rsid w:val="00644479"/>
    <w:rsid w:val="00644E32"/>
    <w:rsid w:val="00645376"/>
    <w:rsid w:val="0064539F"/>
    <w:rsid w:val="00646C61"/>
    <w:rsid w:val="00646C73"/>
    <w:rsid w:val="0064739A"/>
    <w:rsid w:val="0064765A"/>
    <w:rsid w:val="00650AC3"/>
    <w:rsid w:val="00651FAF"/>
    <w:rsid w:val="006524AF"/>
    <w:rsid w:val="00652ADB"/>
    <w:rsid w:val="0065546D"/>
    <w:rsid w:val="006621A6"/>
    <w:rsid w:val="006626DC"/>
    <w:rsid w:val="006627B9"/>
    <w:rsid w:val="0066291D"/>
    <w:rsid w:val="00664FB2"/>
    <w:rsid w:val="006700B0"/>
    <w:rsid w:val="0067113A"/>
    <w:rsid w:val="0067137D"/>
    <w:rsid w:val="00671D26"/>
    <w:rsid w:val="00673068"/>
    <w:rsid w:val="006745D6"/>
    <w:rsid w:val="00674F1F"/>
    <w:rsid w:val="00675141"/>
    <w:rsid w:val="00675839"/>
    <w:rsid w:val="00675E1C"/>
    <w:rsid w:val="00681066"/>
    <w:rsid w:val="00681823"/>
    <w:rsid w:val="00681C6B"/>
    <w:rsid w:val="00682C01"/>
    <w:rsid w:val="00682C9A"/>
    <w:rsid w:val="00687AFF"/>
    <w:rsid w:val="00693361"/>
    <w:rsid w:val="006958C1"/>
    <w:rsid w:val="00697125"/>
    <w:rsid w:val="006A1906"/>
    <w:rsid w:val="006A235D"/>
    <w:rsid w:val="006A4D69"/>
    <w:rsid w:val="006A51DB"/>
    <w:rsid w:val="006A6854"/>
    <w:rsid w:val="006B1317"/>
    <w:rsid w:val="006B160C"/>
    <w:rsid w:val="006B2D93"/>
    <w:rsid w:val="006B3BB8"/>
    <w:rsid w:val="006B7677"/>
    <w:rsid w:val="006C0385"/>
    <w:rsid w:val="006C0766"/>
    <w:rsid w:val="006C0FBD"/>
    <w:rsid w:val="006C1663"/>
    <w:rsid w:val="006C184F"/>
    <w:rsid w:val="006C2714"/>
    <w:rsid w:val="006C5313"/>
    <w:rsid w:val="006C566F"/>
    <w:rsid w:val="006C5881"/>
    <w:rsid w:val="006C5E20"/>
    <w:rsid w:val="006C65D2"/>
    <w:rsid w:val="006C7A8E"/>
    <w:rsid w:val="006D1666"/>
    <w:rsid w:val="006D238E"/>
    <w:rsid w:val="006D3D1C"/>
    <w:rsid w:val="006D4B02"/>
    <w:rsid w:val="006E1CC7"/>
    <w:rsid w:val="006E2844"/>
    <w:rsid w:val="006E48C2"/>
    <w:rsid w:val="006E6025"/>
    <w:rsid w:val="006F1C92"/>
    <w:rsid w:val="006F1EA8"/>
    <w:rsid w:val="006F61A2"/>
    <w:rsid w:val="00704218"/>
    <w:rsid w:val="00704BE7"/>
    <w:rsid w:val="0070513C"/>
    <w:rsid w:val="00705BC3"/>
    <w:rsid w:val="00706D52"/>
    <w:rsid w:val="00710083"/>
    <w:rsid w:val="0071230E"/>
    <w:rsid w:val="007149D1"/>
    <w:rsid w:val="00714C5F"/>
    <w:rsid w:val="007177CC"/>
    <w:rsid w:val="00717B89"/>
    <w:rsid w:val="00717FF1"/>
    <w:rsid w:val="0072253F"/>
    <w:rsid w:val="007233CE"/>
    <w:rsid w:val="007279AC"/>
    <w:rsid w:val="00727B7E"/>
    <w:rsid w:val="007317E6"/>
    <w:rsid w:val="00733B82"/>
    <w:rsid w:val="00735F85"/>
    <w:rsid w:val="00737FA6"/>
    <w:rsid w:val="00740B51"/>
    <w:rsid w:val="00741505"/>
    <w:rsid w:val="0074166E"/>
    <w:rsid w:val="007419CD"/>
    <w:rsid w:val="007420E7"/>
    <w:rsid w:val="00742824"/>
    <w:rsid w:val="00742CAD"/>
    <w:rsid w:val="0074315A"/>
    <w:rsid w:val="00744FCC"/>
    <w:rsid w:val="007455FE"/>
    <w:rsid w:val="00745768"/>
    <w:rsid w:val="00745991"/>
    <w:rsid w:val="007507A1"/>
    <w:rsid w:val="007522D8"/>
    <w:rsid w:val="00752D48"/>
    <w:rsid w:val="00752DA9"/>
    <w:rsid w:val="00753CC7"/>
    <w:rsid w:val="0075486A"/>
    <w:rsid w:val="0075499F"/>
    <w:rsid w:val="007575FB"/>
    <w:rsid w:val="00757F31"/>
    <w:rsid w:val="00761994"/>
    <w:rsid w:val="00762027"/>
    <w:rsid w:val="00762879"/>
    <w:rsid w:val="007629A9"/>
    <w:rsid w:val="007635D4"/>
    <w:rsid w:val="007635E7"/>
    <w:rsid w:val="00763EE2"/>
    <w:rsid w:val="00764DB2"/>
    <w:rsid w:val="00765F3A"/>
    <w:rsid w:val="00766CFA"/>
    <w:rsid w:val="007670D1"/>
    <w:rsid w:val="00770196"/>
    <w:rsid w:val="0077118E"/>
    <w:rsid w:val="00771397"/>
    <w:rsid w:val="00774094"/>
    <w:rsid w:val="00774646"/>
    <w:rsid w:val="00780C1B"/>
    <w:rsid w:val="00781F19"/>
    <w:rsid w:val="0078298F"/>
    <w:rsid w:val="00785E01"/>
    <w:rsid w:val="00786F6F"/>
    <w:rsid w:val="007877D8"/>
    <w:rsid w:val="00792093"/>
    <w:rsid w:val="007936D7"/>
    <w:rsid w:val="007948E7"/>
    <w:rsid w:val="00795172"/>
    <w:rsid w:val="00795E75"/>
    <w:rsid w:val="007A029A"/>
    <w:rsid w:val="007A08C5"/>
    <w:rsid w:val="007A08CA"/>
    <w:rsid w:val="007A2046"/>
    <w:rsid w:val="007B1EE3"/>
    <w:rsid w:val="007B2EB4"/>
    <w:rsid w:val="007B45CE"/>
    <w:rsid w:val="007B48CA"/>
    <w:rsid w:val="007B4DB2"/>
    <w:rsid w:val="007B676F"/>
    <w:rsid w:val="007C23A3"/>
    <w:rsid w:val="007C36E8"/>
    <w:rsid w:val="007C3A00"/>
    <w:rsid w:val="007C5C03"/>
    <w:rsid w:val="007C6121"/>
    <w:rsid w:val="007C68D7"/>
    <w:rsid w:val="007C7FB7"/>
    <w:rsid w:val="007D1019"/>
    <w:rsid w:val="007D1BD9"/>
    <w:rsid w:val="007D2A1B"/>
    <w:rsid w:val="007D30A4"/>
    <w:rsid w:val="007D38D7"/>
    <w:rsid w:val="007D42F5"/>
    <w:rsid w:val="007E43DE"/>
    <w:rsid w:val="007E51D3"/>
    <w:rsid w:val="007E567E"/>
    <w:rsid w:val="007E5860"/>
    <w:rsid w:val="007E699D"/>
    <w:rsid w:val="007E7A2E"/>
    <w:rsid w:val="007F24B8"/>
    <w:rsid w:val="007F3762"/>
    <w:rsid w:val="007F37CC"/>
    <w:rsid w:val="007F4636"/>
    <w:rsid w:val="008007D1"/>
    <w:rsid w:val="00800978"/>
    <w:rsid w:val="00800F07"/>
    <w:rsid w:val="00801A16"/>
    <w:rsid w:val="008024ED"/>
    <w:rsid w:val="00805F77"/>
    <w:rsid w:val="00813705"/>
    <w:rsid w:val="00814307"/>
    <w:rsid w:val="00820679"/>
    <w:rsid w:val="0082163C"/>
    <w:rsid w:val="008220A6"/>
    <w:rsid w:val="00822180"/>
    <w:rsid w:val="0082677D"/>
    <w:rsid w:val="008271C3"/>
    <w:rsid w:val="00830445"/>
    <w:rsid w:val="00830676"/>
    <w:rsid w:val="00831E15"/>
    <w:rsid w:val="00832635"/>
    <w:rsid w:val="00833A84"/>
    <w:rsid w:val="00833B97"/>
    <w:rsid w:val="00834301"/>
    <w:rsid w:val="0083664B"/>
    <w:rsid w:val="00837CE9"/>
    <w:rsid w:val="00837ECA"/>
    <w:rsid w:val="00841A37"/>
    <w:rsid w:val="008433DB"/>
    <w:rsid w:val="0084621F"/>
    <w:rsid w:val="00846599"/>
    <w:rsid w:val="008476E6"/>
    <w:rsid w:val="008513A3"/>
    <w:rsid w:val="00852392"/>
    <w:rsid w:val="00852562"/>
    <w:rsid w:val="0085276C"/>
    <w:rsid w:val="00852A5F"/>
    <w:rsid w:val="008542E1"/>
    <w:rsid w:val="00854656"/>
    <w:rsid w:val="00854ECF"/>
    <w:rsid w:val="00856370"/>
    <w:rsid w:val="0085775E"/>
    <w:rsid w:val="00860AF5"/>
    <w:rsid w:val="00861D15"/>
    <w:rsid w:val="00862ECC"/>
    <w:rsid w:val="0086489E"/>
    <w:rsid w:val="0086521E"/>
    <w:rsid w:val="0086664C"/>
    <w:rsid w:val="00867145"/>
    <w:rsid w:val="008708D4"/>
    <w:rsid w:val="0087240A"/>
    <w:rsid w:val="008772D7"/>
    <w:rsid w:val="00884D61"/>
    <w:rsid w:val="00885F58"/>
    <w:rsid w:val="008873A1"/>
    <w:rsid w:val="0088754B"/>
    <w:rsid w:val="00887E9D"/>
    <w:rsid w:val="008905B6"/>
    <w:rsid w:val="00892DCF"/>
    <w:rsid w:val="008943D2"/>
    <w:rsid w:val="008953E5"/>
    <w:rsid w:val="00895615"/>
    <w:rsid w:val="00896725"/>
    <w:rsid w:val="00896F49"/>
    <w:rsid w:val="00897747"/>
    <w:rsid w:val="00897912"/>
    <w:rsid w:val="008A4142"/>
    <w:rsid w:val="008A43F6"/>
    <w:rsid w:val="008A4EC3"/>
    <w:rsid w:val="008A69C0"/>
    <w:rsid w:val="008A7909"/>
    <w:rsid w:val="008B7218"/>
    <w:rsid w:val="008C2468"/>
    <w:rsid w:val="008C2E51"/>
    <w:rsid w:val="008C393B"/>
    <w:rsid w:val="008C4A2A"/>
    <w:rsid w:val="008C6736"/>
    <w:rsid w:val="008C6870"/>
    <w:rsid w:val="008C7369"/>
    <w:rsid w:val="008D39A8"/>
    <w:rsid w:val="008D478E"/>
    <w:rsid w:val="008D4A39"/>
    <w:rsid w:val="008D51D8"/>
    <w:rsid w:val="008D59C8"/>
    <w:rsid w:val="008D5DCD"/>
    <w:rsid w:val="008E31C8"/>
    <w:rsid w:val="008E4A89"/>
    <w:rsid w:val="008F173E"/>
    <w:rsid w:val="008F1C00"/>
    <w:rsid w:val="008F25B4"/>
    <w:rsid w:val="008F49B1"/>
    <w:rsid w:val="008F55AE"/>
    <w:rsid w:val="008F5C8A"/>
    <w:rsid w:val="008F62E5"/>
    <w:rsid w:val="009019FA"/>
    <w:rsid w:val="00901B55"/>
    <w:rsid w:val="00901CC6"/>
    <w:rsid w:val="00901DB3"/>
    <w:rsid w:val="00902EF8"/>
    <w:rsid w:val="009039EC"/>
    <w:rsid w:val="00905DFF"/>
    <w:rsid w:val="009123B1"/>
    <w:rsid w:val="00913572"/>
    <w:rsid w:val="00923698"/>
    <w:rsid w:val="00923F08"/>
    <w:rsid w:val="00926DF9"/>
    <w:rsid w:val="0092795A"/>
    <w:rsid w:val="009303E3"/>
    <w:rsid w:val="00931F21"/>
    <w:rsid w:val="009324FE"/>
    <w:rsid w:val="009335B4"/>
    <w:rsid w:val="00935672"/>
    <w:rsid w:val="00937824"/>
    <w:rsid w:val="0094474D"/>
    <w:rsid w:val="0094666F"/>
    <w:rsid w:val="0094687C"/>
    <w:rsid w:val="00946AE2"/>
    <w:rsid w:val="00947477"/>
    <w:rsid w:val="0095094B"/>
    <w:rsid w:val="00950AA6"/>
    <w:rsid w:val="00952561"/>
    <w:rsid w:val="00952AF9"/>
    <w:rsid w:val="00955521"/>
    <w:rsid w:val="00957347"/>
    <w:rsid w:val="00957543"/>
    <w:rsid w:val="00957922"/>
    <w:rsid w:val="009613E3"/>
    <w:rsid w:val="00962C7D"/>
    <w:rsid w:val="00963FAE"/>
    <w:rsid w:val="009676B4"/>
    <w:rsid w:val="00970909"/>
    <w:rsid w:val="00972148"/>
    <w:rsid w:val="009728FF"/>
    <w:rsid w:val="0097335D"/>
    <w:rsid w:val="00973E6F"/>
    <w:rsid w:val="00973EF4"/>
    <w:rsid w:val="009757E6"/>
    <w:rsid w:val="009766FA"/>
    <w:rsid w:val="00977067"/>
    <w:rsid w:val="00981C6D"/>
    <w:rsid w:val="00981E38"/>
    <w:rsid w:val="009842E6"/>
    <w:rsid w:val="009871E9"/>
    <w:rsid w:val="009902D7"/>
    <w:rsid w:val="00990BF6"/>
    <w:rsid w:val="00990F12"/>
    <w:rsid w:val="00991A77"/>
    <w:rsid w:val="00991BB3"/>
    <w:rsid w:val="00992279"/>
    <w:rsid w:val="00993537"/>
    <w:rsid w:val="00993674"/>
    <w:rsid w:val="00993D47"/>
    <w:rsid w:val="009963F7"/>
    <w:rsid w:val="00996D1C"/>
    <w:rsid w:val="0099701A"/>
    <w:rsid w:val="009A2B45"/>
    <w:rsid w:val="009A3794"/>
    <w:rsid w:val="009A5B19"/>
    <w:rsid w:val="009A6064"/>
    <w:rsid w:val="009B5618"/>
    <w:rsid w:val="009B5841"/>
    <w:rsid w:val="009C001F"/>
    <w:rsid w:val="009C1AFA"/>
    <w:rsid w:val="009C1DB8"/>
    <w:rsid w:val="009C3B6A"/>
    <w:rsid w:val="009C600A"/>
    <w:rsid w:val="009C633D"/>
    <w:rsid w:val="009C6759"/>
    <w:rsid w:val="009C6CAF"/>
    <w:rsid w:val="009C71E5"/>
    <w:rsid w:val="009C7CAE"/>
    <w:rsid w:val="009C7DDC"/>
    <w:rsid w:val="009D0876"/>
    <w:rsid w:val="009D0A00"/>
    <w:rsid w:val="009D248F"/>
    <w:rsid w:val="009D393C"/>
    <w:rsid w:val="009D3AA9"/>
    <w:rsid w:val="009D56E9"/>
    <w:rsid w:val="009D576B"/>
    <w:rsid w:val="009D580D"/>
    <w:rsid w:val="009E0287"/>
    <w:rsid w:val="009E50FD"/>
    <w:rsid w:val="009E5758"/>
    <w:rsid w:val="009E593D"/>
    <w:rsid w:val="009E5E1A"/>
    <w:rsid w:val="009E5F81"/>
    <w:rsid w:val="009E799B"/>
    <w:rsid w:val="009F0431"/>
    <w:rsid w:val="009F488B"/>
    <w:rsid w:val="009F5D47"/>
    <w:rsid w:val="009F6662"/>
    <w:rsid w:val="00A01228"/>
    <w:rsid w:val="00A0225F"/>
    <w:rsid w:val="00A0328E"/>
    <w:rsid w:val="00A05F85"/>
    <w:rsid w:val="00A11390"/>
    <w:rsid w:val="00A11FFE"/>
    <w:rsid w:val="00A12BF1"/>
    <w:rsid w:val="00A137D8"/>
    <w:rsid w:val="00A137FB"/>
    <w:rsid w:val="00A16DC6"/>
    <w:rsid w:val="00A17455"/>
    <w:rsid w:val="00A178B4"/>
    <w:rsid w:val="00A17AC5"/>
    <w:rsid w:val="00A20160"/>
    <w:rsid w:val="00A213B3"/>
    <w:rsid w:val="00A21428"/>
    <w:rsid w:val="00A22170"/>
    <w:rsid w:val="00A22387"/>
    <w:rsid w:val="00A24AE2"/>
    <w:rsid w:val="00A2725A"/>
    <w:rsid w:val="00A27C0E"/>
    <w:rsid w:val="00A312BC"/>
    <w:rsid w:val="00A3157E"/>
    <w:rsid w:val="00A32397"/>
    <w:rsid w:val="00A344E7"/>
    <w:rsid w:val="00A359B5"/>
    <w:rsid w:val="00A36957"/>
    <w:rsid w:val="00A41764"/>
    <w:rsid w:val="00A419B0"/>
    <w:rsid w:val="00A424B2"/>
    <w:rsid w:val="00A42721"/>
    <w:rsid w:val="00A4300E"/>
    <w:rsid w:val="00A47B7C"/>
    <w:rsid w:val="00A51B3C"/>
    <w:rsid w:val="00A54292"/>
    <w:rsid w:val="00A54388"/>
    <w:rsid w:val="00A55902"/>
    <w:rsid w:val="00A574C9"/>
    <w:rsid w:val="00A62235"/>
    <w:rsid w:val="00A627E0"/>
    <w:rsid w:val="00A6319D"/>
    <w:rsid w:val="00A639B2"/>
    <w:rsid w:val="00A64302"/>
    <w:rsid w:val="00A65C8D"/>
    <w:rsid w:val="00A66BCD"/>
    <w:rsid w:val="00A70AB2"/>
    <w:rsid w:val="00A71FCF"/>
    <w:rsid w:val="00A726E1"/>
    <w:rsid w:val="00A72E6C"/>
    <w:rsid w:val="00A74B09"/>
    <w:rsid w:val="00A75DA9"/>
    <w:rsid w:val="00A80285"/>
    <w:rsid w:val="00A826BC"/>
    <w:rsid w:val="00A859DE"/>
    <w:rsid w:val="00A85C6E"/>
    <w:rsid w:val="00A87100"/>
    <w:rsid w:val="00A8723D"/>
    <w:rsid w:val="00A9048A"/>
    <w:rsid w:val="00A91F33"/>
    <w:rsid w:val="00A94870"/>
    <w:rsid w:val="00A94D4C"/>
    <w:rsid w:val="00A953FF"/>
    <w:rsid w:val="00A96CB5"/>
    <w:rsid w:val="00A97DB4"/>
    <w:rsid w:val="00AA0BB8"/>
    <w:rsid w:val="00AA1769"/>
    <w:rsid w:val="00AA3910"/>
    <w:rsid w:val="00AA6CF7"/>
    <w:rsid w:val="00AA73FC"/>
    <w:rsid w:val="00AB2BEB"/>
    <w:rsid w:val="00AB4F01"/>
    <w:rsid w:val="00AB5AC1"/>
    <w:rsid w:val="00AB67CA"/>
    <w:rsid w:val="00AB68FC"/>
    <w:rsid w:val="00AB7B89"/>
    <w:rsid w:val="00AC5404"/>
    <w:rsid w:val="00AC6CDC"/>
    <w:rsid w:val="00AC7C82"/>
    <w:rsid w:val="00AD06E4"/>
    <w:rsid w:val="00AD0FA6"/>
    <w:rsid w:val="00AD2C17"/>
    <w:rsid w:val="00AD43C8"/>
    <w:rsid w:val="00AD70DF"/>
    <w:rsid w:val="00AE00C6"/>
    <w:rsid w:val="00AE186D"/>
    <w:rsid w:val="00AE1E4A"/>
    <w:rsid w:val="00AE335F"/>
    <w:rsid w:val="00AE524F"/>
    <w:rsid w:val="00AE63B0"/>
    <w:rsid w:val="00AE7734"/>
    <w:rsid w:val="00AF2BF5"/>
    <w:rsid w:val="00AF3543"/>
    <w:rsid w:val="00AF4A3D"/>
    <w:rsid w:val="00AF5D91"/>
    <w:rsid w:val="00AF6097"/>
    <w:rsid w:val="00AF613F"/>
    <w:rsid w:val="00B004EE"/>
    <w:rsid w:val="00B035E0"/>
    <w:rsid w:val="00B05E4B"/>
    <w:rsid w:val="00B119F3"/>
    <w:rsid w:val="00B1360C"/>
    <w:rsid w:val="00B17250"/>
    <w:rsid w:val="00B206AC"/>
    <w:rsid w:val="00B21540"/>
    <w:rsid w:val="00B24001"/>
    <w:rsid w:val="00B25342"/>
    <w:rsid w:val="00B278B7"/>
    <w:rsid w:val="00B3428E"/>
    <w:rsid w:val="00B407FF"/>
    <w:rsid w:val="00B41B60"/>
    <w:rsid w:val="00B43E47"/>
    <w:rsid w:val="00B46802"/>
    <w:rsid w:val="00B50ECB"/>
    <w:rsid w:val="00B510AC"/>
    <w:rsid w:val="00B530CF"/>
    <w:rsid w:val="00B54B8F"/>
    <w:rsid w:val="00B55639"/>
    <w:rsid w:val="00B558ED"/>
    <w:rsid w:val="00B61EAE"/>
    <w:rsid w:val="00B65039"/>
    <w:rsid w:val="00B65B51"/>
    <w:rsid w:val="00B66584"/>
    <w:rsid w:val="00B677C9"/>
    <w:rsid w:val="00B67C0C"/>
    <w:rsid w:val="00B7004B"/>
    <w:rsid w:val="00B71BC8"/>
    <w:rsid w:val="00B71C53"/>
    <w:rsid w:val="00B71F68"/>
    <w:rsid w:val="00B73012"/>
    <w:rsid w:val="00B80DE4"/>
    <w:rsid w:val="00B83BAF"/>
    <w:rsid w:val="00B84A18"/>
    <w:rsid w:val="00B84D14"/>
    <w:rsid w:val="00B92776"/>
    <w:rsid w:val="00B95E2D"/>
    <w:rsid w:val="00B964E6"/>
    <w:rsid w:val="00B971BD"/>
    <w:rsid w:val="00B97517"/>
    <w:rsid w:val="00BA0911"/>
    <w:rsid w:val="00BA0D23"/>
    <w:rsid w:val="00BA0F5D"/>
    <w:rsid w:val="00BA180E"/>
    <w:rsid w:val="00BA28B3"/>
    <w:rsid w:val="00BA29FB"/>
    <w:rsid w:val="00BA37DF"/>
    <w:rsid w:val="00BA3FDC"/>
    <w:rsid w:val="00BA66AD"/>
    <w:rsid w:val="00BA6795"/>
    <w:rsid w:val="00BB03D2"/>
    <w:rsid w:val="00BB1359"/>
    <w:rsid w:val="00BB1C39"/>
    <w:rsid w:val="00BB3DFB"/>
    <w:rsid w:val="00BB502F"/>
    <w:rsid w:val="00BB5548"/>
    <w:rsid w:val="00BB5A99"/>
    <w:rsid w:val="00BB6CF7"/>
    <w:rsid w:val="00BB7333"/>
    <w:rsid w:val="00BB7F27"/>
    <w:rsid w:val="00BC2020"/>
    <w:rsid w:val="00BC33D4"/>
    <w:rsid w:val="00BC3587"/>
    <w:rsid w:val="00BC59B4"/>
    <w:rsid w:val="00BC676B"/>
    <w:rsid w:val="00BD08B6"/>
    <w:rsid w:val="00BD1A28"/>
    <w:rsid w:val="00BD7856"/>
    <w:rsid w:val="00BE0978"/>
    <w:rsid w:val="00BE0F8E"/>
    <w:rsid w:val="00BE3795"/>
    <w:rsid w:val="00BE414B"/>
    <w:rsid w:val="00BE44BC"/>
    <w:rsid w:val="00BE64E6"/>
    <w:rsid w:val="00BF11D6"/>
    <w:rsid w:val="00BF1BBE"/>
    <w:rsid w:val="00BF2657"/>
    <w:rsid w:val="00BF27D5"/>
    <w:rsid w:val="00BF47D0"/>
    <w:rsid w:val="00BF562C"/>
    <w:rsid w:val="00BF6ADE"/>
    <w:rsid w:val="00BF71D3"/>
    <w:rsid w:val="00C005E2"/>
    <w:rsid w:val="00C00AA9"/>
    <w:rsid w:val="00C02227"/>
    <w:rsid w:val="00C05D5F"/>
    <w:rsid w:val="00C05DFB"/>
    <w:rsid w:val="00C10572"/>
    <w:rsid w:val="00C10C4E"/>
    <w:rsid w:val="00C14C3F"/>
    <w:rsid w:val="00C1615C"/>
    <w:rsid w:val="00C1622F"/>
    <w:rsid w:val="00C1696D"/>
    <w:rsid w:val="00C17050"/>
    <w:rsid w:val="00C21612"/>
    <w:rsid w:val="00C222CD"/>
    <w:rsid w:val="00C23C3A"/>
    <w:rsid w:val="00C24A46"/>
    <w:rsid w:val="00C25F44"/>
    <w:rsid w:val="00C3412D"/>
    <w:rsid w:val="00C42059"/>
    <w:rsid w:val="00C421EF"/>
    <w:rsid w:val="00C43DBC"/>
    <w:rsid w:val="00C46119"/>
    <w:rsid w:val="00C47A02"/>
    <w:rsid w:val="00C51AB5"/>
    <w:rsid w:val="00C52A33"/>
    <w:rsid w:val="00C56423"/>
    <w:rsid w:val="00C56FB5"/>
    <w:rsid w:val="00C64D7F"/>
    <w:rsid w:val="00C65135"/>
    <w:rsid w:val="00C65937"/>
    <w:rsid w:val="00C72A49"/>
    <w:rsid w:val="00C72E10"/>
    <w:rsid w:val="00C7325F"/>
    <w:rsid w:val="00C74993"/>
    <w:rsid w:val="00C752E9"/>
    <w:rsid w:val="00C76B73"/>
    <w:rsid w:val="00C77B78"/>
    <w:rsid w:val="00C8330D"/>
    <w:rsid w:val="00C8791A"/>
    <w:rsid w:val="00C87DB0"/>
    <w:rsid w:val="00C90803"/>
    <w:rsid w:val="00C91057"/>
    <w:rsid w:val="00C91090"/>
    <w:rsid w:val="00C9217B"/>
    <w:rsid w:val="00C94E95"/>
    <w:rsid w:val="00C95B67"/>
    <w:rsid w:val="00C97D1F"/>
    <w:rsid w:val="00C97EE2"/>
    <w:rsid w:val="00CA42A5"/>
    <w:rsid w:val="00CA613D"/>
    <w:rsid w:val="00CA71B0"/>
    <w:rsid w:val="00CA7FD6"/>
    <w:rsid w:val="00CB0FE6"/>
    <w:rsid w:val="00CB2452"/>
    <w:rsid w:val="00CB3DBE"/>
    <w:rsid w:val="00CB55B6"/>
    <w:rsid w:val="00CB6FE2"/>
    <w:rsid w:val="00CC20BD"/>
    <w:rsid w:val="00CC3E0B"/>
    <w:rsid w:val="00CC4C4B"/>
    <w:rsid w:val="00CC57D7"/>
    <w:rsid w:val="00CC680B"/>
    <w:rsid w:val="00CC6E90"/>
    <w:rsid w:val="00CD110A"/>
    <w:rsid w:val="00CD1695"/>
    <w:rsid w:val="00CD1F9D"/>
    <w:rsid w:val="00CD2635"/>
    <w:rsid w:val="00CD2B98"/>
    <w:rsid w:val="00CD2CED"/>
    <w:rsid w:val="00CD334D"/>
    <w:rsid w:val="00CD345A"/>
    <w:rsid w:val="00CD5918"/>
    <w:rsid w:val="00CD7BD2"/>
    <w:rsid w:val="00CE0BBA"/>
    <w:rsid w:val="00CE2FC3"/>
    <w:rsid w:val="00CE5419"/>
    <w:rsid w:val="00CF2D51"/>
    <w:rsid w:val="00CF70D2"/>
    <w:rsid w:val="00CF7A57"/>
    <w:rsid w:val="00CF7C78"/>
    <w:rsid w:val="00D01842"/>
    <w:rsid w:val="00D04236"/>
    <w:rsid w:val="00D04A0E"/>
    <w:rsid w:val="00D06C29"/>
    <w:rsid w:val="00D07310"/>
    <w:rsid w:val="00D11EC9"/>
    <w:rsid w:val="00D14D97"/>
    <w:rsid w:val="00D16845"/>
    <w:rsid w:val="00D21AA4"/>
    <w:rsid w:val="00D23E8E"/>
    <w:rsid w:val="00D261F7"/>
    <w:rsid w:val="00D26A87"/>
    <w:rsid w:val="00D26B05"/>
    <w:rsid w:val="00D27697"/>
    <w:rsid w:val="00D305D5"/>
    <w:rsid w:val="00D3086D"/>
    <w:rsid w:val="00D32CFB"/>
    <w:rsid w:val="00D32E7C"/>
    <w:rsid w:val="00D3371A"/>
    <w:rsid w:val="00D33EFF"/>
    <w:rsid w:val="00D3562F"/>
    <w:rsid w:val="00D35BB5"/>
    <w:rsid w:val="00D36F5A"/>
    <w:rsid w:val="00D37195"/>
    <w:rsid w:val="00D37A5E"/>
    <w:rsid w:val="00D4146C"/>
    <w:rsid w:val="00D4198D"/>
    <w:rsid w:val="00D41A88"/>
    <w:rsid w:val="00D43B98"/>
    <w:rsid w:val="00D44C2A"/>
    <w:rsid w:val="00D44FD2"/>
    <w:rsid w:val="00D45CF3"/>
    <w:rsid w:val="00D45EB3"/>
    <w:rsid w:val="00D45FDB"/>
    <w:rsid w:val="00D468A7"/>
    <w:rsid w:val="00D46A3F"/>
    <w:rsid w:val="00D47B53"/>
    <w:rsid w:val="00D50990"/>
    <w:rsid w:val="00D52611"/>
    <w:rsid w:val="00D549DD"/>
    <w:rsid w:val="00D5590D"/>
    <w:rsid w:val="00D57253"/>
    <w:rsid w:val="00D6078C"/>
    <w:rsid w:val="00D630C7"/>
    <w:rsid w:val="00D6385F"/>
    <w:rsid w:val="00D63A56"/>
    <w:rsid w:val="00D66F15"/>
    <w:rsid w:val="00D7419C"/>
    <w:rsid w:val="00D74D60"/>
    <w:rsid w:val="00D75DC3"/>
    <w:rsid w:val="00D77A2D"/>
    <w:rsid w:val="00D85975"/>
    <w:rsid w:val="00D85D06"/>
    <w:rsid w:val="00D86700"/>
    <w:rsid w:val="00D875FD"/>
    <w:rsid w:val="00D876C7"/>
    <w:rsid w:val="00D91A8D"/>
    <w:rsid w:val="00D91B34"/>
    <w:rsid w:val="00D93DD1"/>
    <w:rsid w:val="00D97A0E"/>
    <w:rsid w:val="00DA013D"/>
    <w:rsid w:val="00DA2CE1"/>
    <w:rsid w:val="00DA572B"/>
    <w:rsid w:val="00DA6ACB"/>
    <w:rsid w:val="00DA78DE"/>
    <w:rsid w:val="00DB2186"/>
    <w:rsid w:val="00DB2C1E"/>
    <w:rsid w:val="00DB32ED"/>
    <w:rsid w:val="00DB3EFC"/>
    <w:rsid w:val="00DB445B"/>
    <w:rsid w:val="00DB6007"/>
    <w:rsid w:val="00DC545D"/>
    <w:rsid w:val="00DC547F"/>
    <w:rsid w:val="00DC70C2"/>
    <w:rsid w:val="00DD3B71"/>
    <w:rsid w:val="00DD5286"/>
    <w:rsid w:val="00DD5557"/>
    <w:rsid w:val="00DD6A2B"/>
    <w:rsid w:val="00DE315F"/>
    <w:rsid w:val="00DE37B9"/>
    <w:rsid w:val="00DE3954"/>
    <w:rsid w:val="00DE6C9C"/>
    <w:rsid w:val="00DF0940"/>
    <w:rsid w:val="00DF258B"/>
    <w:rsid w:val="00DF7474"/>
    <w:rsid w:val="00E02F69"/>
    <w:rsid w:val="00E03582"/>
    <w:rsid w:val="00E0358D"/>
    <w:rsid w:val="00E035CF"/>
    <w:rsid w:val="00E04398"/>
    <w:rsid w:val="00E066E1"/>
    <w:rsid w:val="00E07527"/>
    <w:rsid w:val="00E114C2"/>
    <w:rsid w:val="00E11BD9"/>
    <w:rsid w:val="00E12CA1"/>
    <w:rsid w:val="00E15C2F"/>
    <w:rsid w:val="00E17613"/>
    <w:rsid w:val="00E2198D"/>
    <w:rsid w:val="00E24F0E"/>
    <w:rsid w:val="00E265BA"/>
    <w:rsid w:val="00E26D01"/>
    <w:rsid w:val="00E30C37"/>
    <w:rsid w:val="00E31F00"/>
    <w:rsid w:val="00E323D0"/>
    <w:rsid w:val="00E332DD"/>
    <w:rsid w:val="00E34E56"/>
    <w:rsid w:val="00E35296"/>
    <w:rsid w:val="00E3674D"/>
    <w:rsid w:val="00E3708A"/>
    <w:rsid w:val="00E37D40"/>
    <w:rsid w:val="00E37E51"/>
    <w:rsid w:val="00E406B4"/>
    <w:rsid w:val="00E40BCB"/>
    <w:rsid w:val="00E4205E"/>
    <w:rsid w:val="00E42149"/>
    <w:rsid w:val="00E426DE"/>
    <w:rsid w:val="00E44976"/>
    <w:rsid w:val="00E44B6D"/>
    <w:rsid w:val="00E466EE"/>
    <w:rsid w:val="00E46A5A"/>
    <w:rsid w:val="00E477F5"/>
    <w:rsid w:val="00E50721"/>
    <w:rsid w:val="00E5144E"/>
    <w:rsid w:val="00E51F7B"/>
    <w:rsid w:val="00E5390B"/>
    <w:rsid w:val="00E5523A"/>
    <w:rsid w:val="00E556C0"/>
    <w:rsid w:val="00E55BAC"/>
    <w:rsid w:val="00E56AAC"/>
    <w:rsid w:val="00E57829"/>
    <w:rsid w:val="00E60A55"/>
    <w:rsid w:val="00E61860"/>
    <w:rsid w:val="00E6325E"/>
    <w:rsid w:val="00E64F1F"/>
    <w:rsid w:val="00E658E0"/>
    <w:rsid w:val="00E771F3"/>
    <w:rsid w:val="00E80FC4"/>
    <w:rsid w:val="00E811E8"/>
    <w:rsid w:val="00E82578"/>
    <w:rsid w:val="00E8285F"/>
    <w:rsid w:val="00E84AB5"/>
    <w:rsid w:val="00E84C70"/>
    <w:rsid w:val="00E85715"/>
    <w:rsid w:val="00E87DAB"/>
    <w:rsid w:val="00E9040E"/>
    <w:rsid w:val="00E9061D"/>
    <w:rsid w:val="00E90A0F"/>
    <w:rsid w:val="00E912AE"/>
    <w:rsid w:val="00E9236C"/>
    <w:rsid w:val="00E924F6"/>
    <w:rsid w:val="00E9505B"/>
    <w:rsid w:val="00E96850"/>
    <w:rsid w:val="00EA30A3"/>
    <w:rsid w:val="00EA35C0"/>
    <w:rsid w:val="00EA3A8F"/>
    <w:rsid w:val="00EA6D71"/>
    <w:rsid w:val="00EB2312"/>
    <w:rsid w:val="00EB40D4"/>
    <w:rsid w:val="00EB45D2"/>
    <w:rsid w:val="00EC07A6"/>
    <w:rsid w:val="00EC4510"/>
    <w:rsid w:val="00ED052D"/>
    <w:rsid w:val="00ED1727"/>
    <w:rsid w:val="00ED1C39"/>
    <w:rsid w:val="00ED3FBA"/>
    <w:rsid w:val="00ED55BE"/>
    <w:rsid w:val="00ED7136"/>
    <w:rsid w:val="00EE1B50"/>
    <w:rsid w:val="00EE21E7"/>
    <w:rsid w:val="00EE291E"/>
    <w:rsid w:val="00EE3B65"/>
    <w:rsid w:val="00EE3FE9"/>
    <w:rsid w:val="00EE40E1"/>
    <w:rsid w:val="00EE4D49"/>
    <w:rsid w:val="00EE5B92"/>
    <w:rsid w:val="00EE661D"/>
    <w:rsid w:val="00EE73A2"/>
    <w:rsid w:val="00EF0F4A"/>
    <w:rsid w:val="00EF11B2"/>
    <w:rsid w:val="00EF1B9B"/>
    <w:rsid w:val="00EF2995"/>
    <w:rsid w:val="00EF371A"/>
    <w:rsid w:val="00EF4FA1"/>
    <w:rsid w:val="00EF589A"/>
    <w:rsid w:val="00EF6E23"/>
    <w:rsid w:val="00EF76FB"/>
    <w:rsid w:val="00F001A2"/>
    <w:rsid w:val="00F00CC5"/>
    <w:rsid w:val="00F011AD"/>
    <w:rsid w:val="00F02DC9"/>
    <w:rsid w:val="00F046FA"/>
    <w:rsid w:val="00F0722F"/>
    <w:rsid w:val="00F07785"/>
    <w:rsid w:val="00F15D41"/>
    <w:rsid w:val="00F17686"/>
    <w:rsid w:val="00F2241D"/>
    <w:rsid w:val="00F2316C"/>
    <w:rsid w:val="00F25191"/>
    <w:rsid w:val="00F300FC"/>
    <w:rsid w:val="00F30A74"/>
    <w:rsid w:val="00F34AAC"/>
    <w:rsid w:val="00F412FD"/>
    <w:rsid w:val="00F4146D"/>
    <w:rsid w:val="00F44612"/>
    <w:rsid w:val="00F4627D"/>
    <w:rsid w:val="00F46390"/>
    <w:rsid w:val="00F47480"/>
    <w:rsid w:val="00F5085A"/>
    <w:rsid w:val="00F50F4D"/>
    <w:rsid w:val="00F5106B"/>
    <w:rsid w:val="00F532F8"/>
    <w:rsid w:val="00F5450E"/>
    <w:rsid w:val="00F60CEE"/>
    <w:rsid w:val="00F612BC"/>
    <w:rsid w:val="00F613BE"/>
    <w:rsid w:val="00F61A01"/>
    <w:rsid w:val="00F62243"/>
    <w:rsid w:val="00F65B84"/>
    <w:rsid w:val="00F66FE1"/>
    <w:rsid w:val="00F67370"/>
    <w:rsid w:val="00F67878"/>
    <w:rsid w:val="00F7137B"/>
    <w:rsid w:val="00F73322"/>
    <w:rsid w:val="00F73796"/>
    <w:rsid w:val="00F75CBD"/>
    <w:rsid w:val="00F76137"/>
    <w:rsid w:val="00F83435"/>
    <w:rsid w:val="00F87690"/>
    <w:rsid w:val="00F90A60"/>
    <w:rsid w:val="00F91A85"/>
    <w:rsid w:val="00F93759"/>
    <w:rsid w:val="00F949F0"/>
    <w:rsid w:val="00F96B9D"/>
    <w:rsid w:val="00FA2334"/>
    <w:rsid w:val="00FA3C92"/>
    <w:rsid w:val="00FA3FCE"/>
    <w:rsid w:val="00FA527C"/>
    <w:rsid w:val="00FB0082"/>
    <w:rsid w:val="00FB13E4"/>
    <w:rsid w:val="00FB1FC0"/>
    <w:rsid w:val="00FB2D13"/>
    <w:rsid w:val="00FB330A"/>
    <w:rsid w:val="00FB4524"/>
    <w:rsid w:val="00FB7F7E"/>
    <w:rsid w:val="00FC000B"/>
    <w:rsid w:val="00FC109B"/>
    <w:rsid w:val="00FC2659"/>
    <w:rsid w:val="00FC384B"/>
    <w:rsid w:val="00FC47AE"/>
    <w:rsid w:val="00FC4B1D"/>
    <w:rsid w:val="00FC4FDE"/>
    <w:rsid w:val="00FD072F"/>
    <w:rsid w:val="00FD1F08"/>
    <w:rsid w:val="00FD446B"/>
    <w:rsid w:val="00FD47CD"/>
    <w:rsid w:val="00FE0061"/>
    <w:rsid w:val="00FE2C0B"/>
    <w:rsid w:val="00FE69D5"/>
    <w:rsid w:val="00FE6A59"/>
    <w:rsid w:val="00FE703C"/>
    <w:rsid w:val="00FE7791"/>
    <w:rsid w:val="00FF179B"/>
    <w:rsid w:val="00FF2D8C"/>
    <w:rsid w:val="00FF5A79"/>
    <w:rsid w:val="00FF70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style="mso-width-relative:margin;mso-height-relative:margin" strokecolor="#4a7ebb">
      <v:stroke endarrow="open" color="#4a7ebb"/>
      <o:colormru v:ext="edit" colors="#ffe9bd"/>
    </o:shapedefaults>
    <o:shapelayout v:ext="edit">
      <o:idmap v:ext="edit" data="1"/>
    </o:shapelayout>
  </w:shapeDefaults>
  <w:decimalSymbol w:val="."/>
  <w:listSeparator w:val=","/>
  <w14:docId w14:val="3F05A8F5"/>
  <w15:chartTrackingRefBased/>
  <w15:docId w15:val="{60EDAC1A-46DF-4520-9CF2-FAE4572010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uiPriority="35"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6CFA"/>
    <w:pPr>
      <w:spacing w:before="200" w:after="200" w:line="276" w:lineRule="auto"/>
    </w:pPr>
  </w:style>
  <w:style w:type="paragraph" w:styleId="Heading1">
    <w:name w:val="heading 1"/>
    <w:basedOn w:val="Normal"/>
    <w:next w:val="Normal"/>
    <w:link w:val="Heading1Char"/>
    <w:uiPriority w:val="9"/>
    <w:qFormat/>
    <w:rsid w:val="002E2EBC"/>
    <w:pPr>
      <w:pBdr>
        <w:top w:val="single" w:sz="24" w:space="0" w:color="4F81BD"/>
        <w:left w:val="single" w:sz="24" w:space="0" w:color="4F81BD"/>
        <w:bottom w:val="single" w:sz="24" w:space="0" w:color="4F81BD"/>
        <w:right w:val="single" w:sz="24" w:space="0" w:color="4F81BD"/>
      </w:pBdr>
      <w:shd w:val="clear" w:color="auto" w:fill="4F81BD"/>
      <w:spacing w:before="120" w:after="0"/>
      <w:outlineLvl w:val="0"/>
    </w:pPr>
    <w:rPr>
      <w:b/>
      <w:bCs/>
      <w:caps/>
      <w:color w:val="FFFFFF"/>
      <w:spacing w:val="15"/>
      <w:sz w:val="22"/>
      <w:szCs w:val="22"/>
    </w:rPr>
  </w:style>
  <w:style w:type="paragraph" w:styleId="Heading2">
    <w:name w:val="heading 2"/>
    <w:basedOn w:val="Normal"/>
    <w:next w:val="Normal"/>
    <w:link w:val="Heading2Char"/>
    <w:uiPriority w:val="9"/>
    <w:qFormat/>
    <w:rsid w:val="00766CFA"/>
    <w:pPr>
      <w:pBdr>
        <w:top w:val="single" w:sz="24" w:space="0" w:color="DBE5F1"/>
        <w:left w:val="single" w:sz="24" w:space="0" w:color="DBE5F1"/>
        <w:bottom w:val="single" w:sz="24" w:space="0" w:color="DBE5F1"/>
        <w:right w:val="single" w:sz="24" w:space="0" w:color="DBE5F1"/>
      </w:pBdr>
      <w:shd w:val="clear" w:color="auto" w:fill="DBE5F1"/>
      <w:spacing w:after="0"/>
      <w:outlineLvl w:val="1"/>
    </w:pPr>
    <w:rPr>
      <w:caps/>
      <w:spacing w:val="15"/>
      <w:sz w:val="22"/>
      <w:szCs w:val="22"/>
    </w:rPr>
  </w:style>
  <w:style w:type="paragraph" w:styleId="Heading3">
    <w:name w:val="heading 3"/>
    <w:basedOn w:val="Normal"/>
    <w:next w:val="Normal"/>
    <w:link w:val="Heading3Char"/>
    <w:uiPriority w:val="9"/>
    <w:qFormat/>
    <w:rsid w:val="00766CFA"/>
    <w:pPr>
      <w:pBdr>
        <w:top w:val="single" w:sz="6" w:space="2" w:color="4F81BD"/>
        <w:left w:val="single" w:sz="6" w:space="2" w:color="4F81BD"/>
      </w:pBdr>
      <w:spacing w:before="300" w:after="0"/>
      <w:outlineLvl w:val="2"/>
    </w:pPr>
    <w:rPr>
      <w:caps/>
      <w:color w:val="243F60"/>
      <w:spacing w:val="15"/>
      <w:sz w:val="22"/>
      <w:szCs w:val="22"/>
    </w:rPr>
  </w:style>
  <w:style w:type="paragraph" w:styleId="Heading4">
    <w:name w:val="heading 4"/>
    <w:basedOn w:val="Normal"/>
    <w:next w:val="Normal"/>
    <w:link w:val="Heading4Char"/>
    <w:uiPriority w:val="9"/>
    <w:qFormat/>
    <w:rsid w:val="00766CFA"/>
    <w:pPr>
      <w:pBdr>
        <w:top w:val="dotted" w:sz="6" w:space="2" w:color="4F81BD"/>
        <w:left w:val="dotted" w:sz="6" w:space="2" w:color="4F81BD"/>
      </w:pBdr>
      <w:spacing w:before="300" w:after="0"/>
      <w:outlineLvl w:val="3"/>
    </w:pPr>
    <w:rPr>
      <w:caps/>
      <w:color w:val="365F91"/>
      <w:spacing w:val="10"/>
      <w:sz w:val="22"/>
      <w:szCs w:val="22"/>
    </w:rPr>
  </w:style>
  <w:style w:type="paragraph" w:styleId="Heading5">
    <w:name w:val="heading 5"/>
    <w:basedOn w:val="Normal"/>
    <w:next w:val="Normal"/>
    <w:link w:val="Heading5Char"/>
    <w:uiPriority w:val="9"/>
    <w:qFormat/>
    <w:rsid w:val="00766CFA"/>
    <w:pPr>
      <w:pBdr>
        <w:bottom w:val="single" w:sz="6" w:space="1" w:color="4F81BD"/>
      </w:pBdr>
      <w:spacing w:before="300" w:after="0"/>
      <w:outlineLvl w:val="4"/>
    </w:pPr>
    <w:rPr>
      <w:caps/>
      <w:color w:val="365F91"/>
      <w:spacing w:val="10"/>
      <w:sz w:val="22"/>
      <w:szCs w:val="22"/>
    </w:rPr>
  </w:style>
  <w:style w:type="paragraph" w:styleId="Heading6">
    <w:name w:val="heading 6"/>
    <w:basedOn w:val="Normal"/>
    <w:next w:val="Normal"/>
    <w:link w:val="Heading6Char"/>
    <w:uiPriority w:val="9"/>
    <w:qFormat/>
    <w:rsid w:val="00766CFA"/>
    <w:pPr>
      <w:pBdr>
        <w:bottom w:val="dotted" w:sz="6" w:space="1" w:color="4F81BD"/>
      </w:pBdr>
      <w:spacing w:before="300" w:after="0"/>
      <w:outlineLvl w:val="5"/>
    </w:pPr>
    <w:rPr>
      <w:caps/>
      <w:color w:val="365F91"/>
      <w:spacing w:val="10"/>
      <w:sz w:val="22"/>
      <w:szCs w:val="22"/>
    </w:rPr>
  </w:style>
  <w:style w:type="paragraph" w:styleId="Heading7">
    <w:name w:val="heading 7"/>
    <w:basedOn w:val="Normal"/>
    <w:next w:val="Normal"/>
    <w:link w:val="Heading7Char"/>
    <w:uiPriority w:val="9"/>
    <w:qFormat/>
    <w:rsid w:val="00766CFA"/>
    <w:pPr>
      <w:spacing w:before="300" w:after="0"/>
      <w:outlineLvl w:val="6"/>
    </w:pPr>
    <w:rPr>
      <w:caps/>
      <w:color w:val="365F91"/>
      <w:spacing w:val="10"/>
      <w:sz w:val="22"/>
      <w:szCs w:val="22"/>
    </w:rPr>
  </w:style>
  <w:style w:type="paragraph" w:styleId="Heading8">
    <w:name w:val="heading 8"/>
    <w:basedOn w:val="Normal"/>
    <w:next w:val="Normal"/>
    <w:link w:val="Heading8Char"/>
    <w:uiPriority w:val="9"/>
    <w:qFormat/>
    <w:rsid w:val="00766CFA"/>
    <w:pPr>
      <w:spacing w:before="300" w:after="0"/>
      <w:outlineLvl w:val="7"/>
    </w:pPr>
    <w:rPr>
      <w:caps/>
      <w:spacing w:val="10"/>
      <w:sz w:val="18"/>
      <w:szCs w:val="18"/>
    </w:rPr>
  </w:style>
  <w:style w:type="paragraph" w:styleId="Heading9">
    <w:name w:val="heading 9"/>
    <w:basedOn w:val="Normal"/>
    <w:next w:val="Normal"/>
    <w:link w:val="Heading9Char"/>
    <w:uiPriority w:val="9"/>
    <w:qFormat/>
    <w:rsid w:val="00766CFA"/>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autoRedefine/>
    <w:rsid w:val="0041419F"/>
    <w:pPr>
      <w:tabs>
        <w:tab w:val="center" w:pos="4800"/>
        <w:tab w:val="right" w:pos="9300"/>
      </w:tabs>
      <w:spacing w:after="0"/>
    </w:pPr>
    <w:rPr>
      <w:b/>
      <w:bCs/>
      <w:noProof/>
      <w:sz w:val="16"/>
    </w:rPr>
  </w:style>
  <w:style w:type="paragraph" w:styleId="Header">
    <w:name w:val="header"/>
    <w:basedOn w:val="Normal"/>
    <w:next w:val="BodyText"/>
    <w:autoRedefine/>
    <w:rsid w:val="00E912AE"/>
    <w:pPr>
      <w:tabs>
        <w:tab w:val="center" w:pos="4320"/>
        <w:tab w:val="right" w:pos="8640"/>
      </w:tabs>
      <w:spacing w:before="0" w:after="0"/>
      <w:jc w:val="right"/>
    </w:pPr>
  </w:style>
  <w:style w:type="paragraph" w:styleId="BodyText">
    <w:name w:val="Body Text"/>
    <w:basedOn w:val="Normal"/>
  </w:style>
  <w:style w:type="paragraph" w:styleId="BodyTextIndent">
    <w:name w:val="Body Text Indent"/>
    <w:basedOn w:val="Normal"/>
  </w:style>
  <w:style w:type="character" w:styleId="Hyperlink">
    <w:name w:val="Hyperlink"/>
    <w:uiPriority w:val="99"/>
    <w:rPr>
      <w:rFonts w:ascii="Tahoma" w:hAnsi="Tahoma"/>
      <w:color w:val="0000FF"/>
      <w:sz w:val="20"/>
      <w:u w:val="single"/>
    </w:rPr>
  </w:style>
  <w:style w:type="paragraph" w:styleId="BodyTextIndent2">
    <w:name w:val="Body Text Indent 2"/>
    <w:basedOn w:val="Normal"/>
    <w:rPr>
      <w:i/>
      <w:iCs/>
    </w:rPr>
  </w:style>
  <w:style w:type="paragraph" w:styleId="BodyTextIndent3">
    <w:name w:val="Body Text Indent 3"/>
    <w:basedOn w:val="Normal"/>
    <w:rPr>
      <w:b/>
      <w:bCs/>
      <w:i/>
      <w:iCs/>
    </w:rPr>
  </w:style>
  <w:style w:type="character" w:styleId="FollowedHyperlink">
    <w:name w:val="FollowedHyperlink"/>
    <w:rPr>
      <w:color w:val="800080"/>
      <w:u w:val="single"/>
    </w:rPr>
  </w:style>
  <w:style w:type="paragraph" w:styleId="TOC1">
    <w:name w:val="toc 1"/>
    <w:basedOn w:val="Normal"/>
    <w:next w:val="Normal"/>
    <w:autoRedefine/>
    <w:uiPriority w:val="39"/>
    <w:rsid w:val="00D07310"/>
    <w:pPr>
      <w:tabs>
        <w:tab w:val="right" w:leader="dot" w:pos="9350"/>
      </w:tabs>
      <w:spacing w:before="240"/>
    </w:pPr>
    <w:rPr>
      <w:smallCaps/>
      <w:noProof/>
    </w:rPr>
  </w:style>
  <w:style w:type="paragraph" w:styleId="TOC2">
    <w:name w:val="toc 2"/>
    <w:basedOn w:val="Normal"/>
    <w:next w:val="Normal"/>
    <w:autoRedefine/>
    <w:uiPriority w:val="39"/>
    <w:pPr>
      <w:ind w:left="144" w:firstLine="72"/>
    </w:pPr>
    <w:rPr>
      <w:smallCaps/>
    </w:rPr>
  </w:style>
  <w:style w:type="paragraph" w:styleId="Subtitle">
    <w:name w:val="Subtitle"/>
    <w:basedOn w:val="Normal"/>
    <w:next w:val="Normal"/>
    <w:link w:val="SubtitleChar"/>
    <w:uiPriority w:val="11"/>
    <w:qFormat/>
    <w:rsid w:val="00766CFA"/>
    <w:pPr>
      <w:spacing w:after="1000" w:line="240" w:lineRule="auto"/>
    </w:pPr>
    <w:rPr>
      <w:caps/>
      <w:color w:val="595959"/>
      <w:spacing w:val="10"/>
      <w:sz w:val="24"/>
      <w:szCs w:val="24"/>
    </w:rPr>
  </w:style>
  <w:style w:type="paragraph" w:styleId="Title">
    <w:name w:val="Title"/>
    <w:basedOn w:val="Normal"/>
    <w:next w:val="Normal"/>
    <w:link w:val="TitleChar"/>
    <w:uiPriority w:val="10"/>
    <w:qFormat/>
    <w:rsid w:val="00766CFA"/>
    <w:pPr>
      <w:spacing w:before="720"/>
    </w:pPr>
    <w:rPr>
      <w:caps/>
      <w:color w:val="4F81BD"/>
      <w:spacing w:val="10"/>
      <w:kern w:val="28"/>
      <w:sz w:val="52"/>
      <w:szCs w:val="52"/>
    </w:rPr>
  </w:style>
  <w:style w:type="paragraph" w:styleId="TOC3">
    <w:name w:val="toc 3"/>
    <w:basedOn w:val="Normal"/>
    <w:next w:val="Normal"/>
    <w:autoRedefine/>
    <w:uiPriority w:val="39"/>
    <w:pPr>
      <w:spacing w:before="0" w:after="0"/>
      <w:ind w:left="576"/>
    </w:pPr>
  </w:style>
  <w:style w:type="paragraph" w:styleId="TOC4">
    <w:name w:val="toc 4"/>
    <w:basedOn w:val="Normal"/>
    <w:next w:val="Normal"/>
    <w:autoRedefine/>
    <w:semiHidden/>
    <w:pPr>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BodyText2">
    <w:name w:val="Body Text 2"/>
    <w:basedOn w:val="Normal"/>
  </w:style>
  <w:style w:type="paragraph" w:customStyle="1" w:styleId="Heading2b">
    <w:name w:val="Heading 2 b"/>
    <w:basedOn w:val="Heading2"/>
    <w:link w:val="Heading2bChar"/>
    <w:autoRedefine/>
    <w:rsid w:val="00564684"/>
    <w:pPr>
      <w:tabs>
        <w:tab w:val="left" w:pos="-3800"/>
      </w:tabs>
      <w:spacing w:before="120"/>
      <w:outlineLvl w:val="9"/>
    </w:pPr>
    <w:rPr>
      <w:sz w:val="24"/>
      <w:szCs w:val="24"/>
      <w14:shadow w14:blurRad="50800" w14:dist="38100" w14:dir="2700000" w14:sx="100000" w14:sy="100000" w14:kx="0" w14:ky="0" w14:algn="tl">
        <w14:srgbClr w14:val="000000">
          <w14:alpha w14:val="60000"/>
        </w14:srgbClr>
      </w14:shadow>
    </w:rPr>
  </w:style>
  <w:style w:type="paragraph" w:styleId="BodyText3">
    <w:name w:val="Body Text 3"/>
    <w:basedOn w:val="Normal"/>
    <w:pPr>
      <w:jc w:val="center"/>
    </w:pPr>
    <w:rPr>
      <w:rFonts w:ascii="Arial" w:hAnsi="Arial" w:cs="Arial"/>
      <w:b/>
    </w:rPr>
  </w:style>
  <w:style w:type="paragraph" w:styleId="BlockText">
    <w:name w:val="Block Text"/>
    <w:basedOn w:val="Normal"/>
    <w:pPr>
      <w:spacing w:before="0" w:after="0"/>
      <w:ind w:left="115" w:right="115"/>
      <w:jc w:val="center"/>
    </w:pPr>
    <w:rPr>
      <w:rFonts w:ascii="Arial" w:hAnsi="Arial" w:cs="Arial"/>
      <w:b/>
    </w:rPr>
  </w:style>
  <w:style w:type="paragraph" w:styleId="Caption">
    <w:name w:val="caption"/>
    <w:basedOn w:val="Normal"/>
    <w:next w:val="Normal"/>
    <w:uiPriority w:val="35"/>
    <w:qFormat/>
    <w:rsid w:val="00766CFA"/>
    <w:rPr>
      <w:b/>
      <w:bCs/>
      <w:color w:val="365F91"/>
      <w:sz w:val="16"/>
      <w:szCs w:val="16"/>
    </w:rPr>
  </w:style>
  <w:style w:type="paragraph" w:styleId="DocumentMap">
    <w:name w:val="Document Map"/>
    <w:basedOn w:val="Normal"/>
    <w:semiHidden/>
    <w:pPr>
      <w:shd w:val="clear" w:color="auto" w:fill="000080"/>
    </w:pPr>
    <w:rPr>
      <w:rFonts w:cs="Tahoma"/>
    </w:rPr>
  </w:style>
  <w:style w:type="character" w:customStyle="1" w:styleId="Heading2Char">
    <w:name w:val="Heading 2 Char"/>
    <w:link w:val="Heading2"/>
    <w:uiPriority w:val="9"/>
    <w:rsid w:val="00766CFA"/>
    <w:rPr>
      <w:caps/>
      <w:spacing w:val="15"/>
      <w:shd w:val="clear" w:color="auto" w:fill="DBE5F1"/>
    </w:rPr>
  </w:style>
  <w:style w:type="paragraph" w:styleId="ListBullet">
    <w:name w:val="List Bullet"/>
    <w:basedOn w:val="Normal"/>
    <w:link w:val="ListBulletChar"/>
    <w:rsid w:val="00C00AA9"/>
    <w:pPr>
      <w:numPr>
        <w:numId w:val="52"/>
      </w:numPr>
    </w:pPr>
  </w:style>
  <w:style w:type="character" w:customStyle="1" w:styleId="ListBulletChar">
    <w:name w:val="List Bullet Char"/>
    <w:link w:val="ListBullet"/>
    <w:rsid w:val="00C00AA9"/>
    <w:rPr>
      <w:rFonts w:ascii="Tahoma" w:hAnsi="Tahoma"/>
      <w:bCs/>
      <w:color w:val="000000"/>
      <w:szCs w:val="24"/>
      <w:lang w:val="en-US" w:eastAsia="en-US" w:bidi="ar-SA"/>
    </w:rPr>
  </w:style>
  <w:style w:type="paragraph" w:styleId="BalloonText">
    <w:name w:val="Balloon Text"/>
    <w:basedOn w:val="Normal"/>
    <w:semiHidden/>
    <w:rsid w:val="00617483"/>
    <w:rPr>
      <w:rFonts w:cs="Tahoma"/>
      <w:sz w:val="16"/>
      <w:szCs w:val="16"/>
    </w:rPr>
  </w:style>
  <w:style w:type="table" w:styleId="TableGrid">
    <w:name w:val="Table Grid"/>
    <w:basedOn w:val="TableNormal"/>
    <w:rsid w:val="00617483"/>
    <w:pPr>
      <w:keepLines/>
      <w:spacing w:before="120" w:after="120"/>
      <w:ind w:firstLine="7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bChar">
    <w:name w:val="Heading 2 b Char"/>
    <w:link w:val="Heading2b"/>
    <w:rsid w:val="00564684"/>
    <w:rPr>
      <w:rFonts w:ascii="Tahoma" w:hAnsi="Tahoma"/>
      <w:color w:val="000000"/>
      <w:sz w:val="24"/>
      <w:szCs w:val="24"/>
      <w:lang w:val="en-US" w:eastAsia="en-US" w:bidi="ar-SA"/>
      <w14:shadow w14:blurRad="50800" w14:dist="38100" w14:dir="2700000" w14:sx="100000" w14:sy="100000" w14:kx="0" w14:ky="0" w14:algn="tl">
        <w14:srgbClr w14:val="000000">
          <w14:alpha w14:val="60000"/>
        </w14:srgbClr>
      </w14:shadow>
    </w:rPr>
  </w:style>
  <w:style w:type="paragraph" w:customStyle="1" w:styleId="xl33">
    <w:name w:val="xl33"/>
    <w:basedOn w:val="Normal"/>
    <w:rsid w:val="00273335"/>
    <w:pPr>
      <w:spacing w:before="100" w:beforeAutospacing="1" w:after="100" w:afterAutospacing="1"/>
      <w:jc w:val="center"/>
    </w:pPr>
    <w:rPr>
      <w:rFonts w:ascii="Arial" w:eastAsia="Arial Unicode MS" w:hAnsi="Arial" w:cs="Arial"/>
      <w:bCs/>
      <w:sz w:val="24"/>
    </w:rPr>
  </w:style>
  <w:style w:type="character" w:styleId="Strong">
    <w:name w:val="Strong"/>
    <w:uiPriority w:val="22"/>
    <w:qFormat/>
    <w:rsid w:val="00766CFA"/>
    <w:rPr>
      <w:b/>
      <w:bCs/>
    </w:rPr>
  </w:style>
  <w:style w:type="paragraph" w:customStyle="1" w:styleId="Hed">
    <w:name w:val="Hed"/>
    <w:basedOn w:val="Normal"/>
    <w:rsid w:val="004D0C95"/>
    <w:rPr>
      <w:bCs/>
    </w:rPr>
  </w:style>
  <w:style w:type="paragraph" w:styleId="FootnoteText">
    <w:name w:val="footnote text"/>
    <w:basedOn w:val="Normal"/>
    <w:semiHidden/>
    <w:rsid w:val="00F612BC"/>
    <w:rPr>
      <w:sz w:val="16"/>
    </w:rPr>
  </w:style>
  <w:style w:type="character" w:styleId="FootnoteReference">
    <w:name w:val="footnote reference"/>
    <w:semiHidden/>
    <w:rsid w:val="00F612BC"/>
    <w:rPr>
      <w:vertAlign w:val="superscript"/>
    </w:rPr>
  </w:style>
  <w:style w:type="character" w:styleId="CommentReference">
    <w:name w:val="annotation reference"/>
    <w:rsid w:val="007D42F5"/>
    <w:rPr>
      <w:sz w:val="18"/>
      <w:szCs w:val="18"/>
    </w:rPr>
  </w:style>
  <w:style w:type="paragraph" w:styleId="CommentText">
    <w:name w:val="annotation text"/>
    <w:basedOn w:val="Normal"/>
    <w:link w:val="CommentTextChar"/>
    <w:rsid w:val="007D42F5"/>
    <w:rPr>
      <w:sz w:val="24"/>
    </w:rPr>
  </w:style>
  <w:style w:type="character" w:customStyle="1" w:styleId="CommentTextChar">
    <w:name w:val="Comment Text Char"/>
    <w:link w:val="CommentText"/>
    <w:rsid w:val="007D42F5"/>
    <w:rPr>
      <w:rFonts w:ascii="Tahoma" w:hAnsi="Tahoma"/>
      <w:bCs/>
      <w:color w:val="000000"/>
      <w:sz w:val="24"/>
      <w:szCs w:val="24"/>
    </w:rPr>
  </w:style>
  <w:style w:type="paragraph" w:styleId="CommentSubject">
    <w:name w:val="annotation subject"/>
    <w:basedOn w:val="CommentText"/>
    <w:next w:val="CommentText"/>
    <w:link w:val="CommentSubjectChar"/>
    <w:rsid w:val="007D42F5"/>
    <w:rPr>
      <w:b/>
      <w:sz w:val="20"/>
    </w:rPr>
  </w:style>
  <w:style w:type="character" w:customStyle="1" w:styleId="CommentSubjectChar">
    <w:name w:val="Comment Subject Char"/>
    <w:link w:val="CommentSubject"/>
    <w:rsid w:val="007D42F5"/>
    <w:rPr>
      <w:rFonts w:ascii="Tahoma" w:hAnsi="Tahoma"/>
      <w:b/>
      <w:bCs/>
      <w:color w:val="000000"/>
      <w:sz w:val="24"/>
      <w:szCs w:val="24"/>
    </w:rPr>
  </w:style>
  <w:style w:type="character" w:customStyle="1" w:styleId="Heading1Char">
    <w:name w:val="Heading 1 Char"/>
    <w:link w:val="Heading1"/>
    <w:uiPriority w:val="9"/>
    <w:rsid w:val="002E2EBC"/>
    <w:rPr>
      <w:b/>
      <w:bCs/>
      <w:caps/>
      <w:color w:val="FFFFFF"/>
      <w:spacing w:val="15"/>
      <w:sz w:val="22"/>
      <w:szCs w:val="22"/>
      <w:shd w:val="clear" w:color="auto" w:fill="4F81BD"/>
    </w:rPr>
  </w:style>
  <w:style w:type="character" w:customStyle="1" w:styleId="Heading3Char">
    <w:name w:val="Heading 3 Char"/>
    <w:link w:val="Heading3"/>
    <w:uiPriority w:val="9"/>
    <w:rsid w:val="00766CFA"/>
    <w:rPr>
      <w:caps/>
      <w:color w:val="243F60"/>
      <w:spacing w:val="15"/>
    </w:rPr>
  </w:style>
  <w:style w:type="character" w:customStyle="1" w:styleId="Heading4Char">
    <w:name w:val="Heading 4 Char"/>
    <w:link w:val="Heading4"/>
    <w:uiPriority w:val="9"/>
    <w:rsid w:val="00766CFA"/>
    <w:rPr>
      <w:caps/>
      <w:color w:val="365F91"/>
      <w:spacing w:val="10"/>
    </w:rPr>
  </w:style>
  <w:style w:type="character" w:customStyle="1" w:styleId="Heading5Char">
    <w:name w:val="Heading 5 Char"/>
    <w:link w:val="Heading5"/>
    <w:uiPriority w:val="9"/>
    <w:rsid w:val="00766CFA"/>
    <w:rPr>
      <w:caps/>
      <w:color w:val="365F91"/>
      <w:spacing w:val="10"/>
    </w:rPr>
  </w:style>
  <w:style w:type="character" w:customStyle="1" w:styleId="Heading6Char">
    <w:name w:val="Heading 6 Char"/>
    <w:link w:val="Heading6"/>
    <w:uiPriority w:val="9"/>
    <w:rsid w:val="00766CFA"/>
    <w:rPr>
      <w:caps/>
      <w:color w:val="365F91"/>
      <w:spacing w:val="10"/>
    </w:rPr>
  </w:style>
  <w:style w:type="character" w:customStyle="1" w:styleId="Heading7Char">
    <w:name w:val="Heading 7 Char"/>
    <w:link w:val="Heading7"/>
    <w:uiPriority w:val="9"/>
    <w:rsid w:val="00766CFA"/>
    <w:rPr>
      <w:caps/>
      <w:color w:val="365F91"/>
      <w:spacing w:val="10"/>
    </w:rPr>
  </w:style>
  <w:style w:type="character" w:customStyle="1" w:styleId="Heading8Char">
    <w:name w:val="Heading 8 Char"/>
    <w:link w:val="Heading8"/>
    <w:uiPriority w:val="9"/>
    <w:rsid w:val="00766CFA"/>
    <w:rPr>
      <w:caps/>
      <w:spacing w:val="10"/>
      <w:sz w:val="18"/>
      <w:szCs w:val="18"/>
    </w:rPr>
  </w:style>
  <w:style w:type="character" w:customStyle="1" w:styleId="Heading9Char">
    <w:name w:val="Heading 9 Char"/>
    <w:link w:val="Heading9"/>
    <w:uiPriority w:val="9"/>
    <w:rsid w:val="00766CFA"/>
    <w:rPr>
      <w:i/>
      <w:caps/>
      <w:spacing w:val="10"/>
      <w:sz w:val="18"/>
      <w:szCs w:val="18"/>
    </w:rPr>
  </w:style>
  <w:style w:type="character" w:customStyle="1" w:styleId="TitleChar">
    <w:name w:val="Title Char"/>
    <w:link w:val="Title"/>
    <w:uiPriority w:val="10"/>
    <w:rsid w:val="00766CFA"/>
    <w:rPr>
      <w:caps/>
      <w:color w:val="4F81BD"/>
      <w:spacing w:val="10"/>
      <w:kern w:val="28"/>
      <w:sz w:val="52"/>
      <w:szCs w:val="52"/>
    </w:rPr>
  </w:style>
  <w:style w:type="character" w:customStyle="1" w:styleId="SubtitleChar">
    <w:name w:val="Subtitle Char"/>
    <w:link w:val="Subtitle"/>
    <w:uiPriority w:val="11"/>
    <w:rsid w:val="00766CFA"/>
    <w:rPr>
      <w:caps/>
      <w:color w:val="595959"/>
      <w:spacing w:val="10"/>
      <w:sz w:val="24"/>
      <w:szCs w:val="24"/>
    </w:rPr>
  </w:style>
  <w:style w:type="character" w:styleId="Emphasis">
    <w:name w:val="Emphasis"/>
    <w:uiPriority w:val="20"/>
    <w:qFormat/>
    <w:rsid w:val="00766CFA"/>
    <w:rPr>
      <w:caps/>
      <w:color w:val="243F60"/>
      <w:spacing w:val="5"/>
    </w:rPr>
  </w:style>
  <w:style w:type="paragraph" w:customStyle="1" w:styleId="MediumGrid21">
    <w:name w:val="Medium Grid 21"/>
    <w:basedOn w:val="Normal"/>
    <w:link w:val="MediumGrid2Char"/>
    <w:uiPriority w:val="1"/>
    <w:qFormat/>
    <w:rsid w:val="00766CFA"/>
    <w:pPr>
      <w:spacing w:before="0" w:after="0" w:line="240" w:lineRule="auto"/>
    </w:pPr>
  </w:style>
  <w:style w:type="character" w:customStyle="1" w:styleId="MediumGrid2Char">
    <w:name w:val="Medium Grid 2 Char"/>
    <w:link w:val="MediumGrid21"/>
    <w:uiPriority w:val="1"/>
    <w:rsid w:val="00766CFA"/>
    <w:rPr>
      <w:sz w:val="20"/>
      <w:szCs w:val="20"/>
    </w:rPr>
  </w:style>
  <w:style w:type="paragraph" w:customStyle="1" w:styleId="ColorfulList-Accent11">
    <w:name w:val="Colorful List - Accent 11"/>
    <w:basedOn w:val="Normal"/>
    <w:uiPriority w:val="34"/>
    <w:qFormat/>
    <w:rsid w:val="00766CFA"/>
    <w:pPr>
      <w:ind w:left="720"/>
      <w:contextualSpacing/>
    </w:pPr>
  </w:style>
  <w:style w:type="paragraph" w:customStyle="1" w:styleId="ColorfulGrid-Accent11">
    <w:name w:val="Colorful Grid - Accent 11"/>
    <w:basedOn w:val="Normal"/>
    <w:next w:val="Normal"/>
    <w:link w:val="ColorfulGrid-Accent1Char"/>
    <w:uiPriority w:val="29"/>
    <w:qFormat/>
    <w:rsid w:val="00766CFA"/>
    <w:rPr>
      <w:i/>
      <w:iCs/>
    </w:rPr>
  </w:style>
  <w:style w:type="character" w:customStyle="1" w:styleId="ColorfulGrid-Accent1Char">
    <w:name w:val="Colorful Grid - Accent 1 Char"/>
    <w:link w:val="ColorfulGrid-Accent11"/>
    <w:uiPriority w:val="29"/>
    <w:rsid w:val="00766CFA"/>
    <w:rPr>
      <w:i/>
      <w:iCs/>
      <w:sz w:val="20"/>
      <w:szCs w:val="20"/>
    </w:rPr>
  </w:style>
  <w:style w:type="paragraph" w:customStyle="1" w:styleId="LightShading-Accent21">
    <w:name w:val="Light Shading - Accent 21"/>
    <w:basedOn w:val="Normal"/>
    <w:next w:val="Normal"/>
    <w:link w:val="LightShading-Accent2Char"/>
    <w:uiPriority w:val="30"/>
    <w:qFormat/>
    <w:rsid w:val="00766CFA"/>
    <w:pPr>
      <w:pBdr>
        <w:top w:val="single" w:sz="4" w:space="10" w:color="4F81BD"/>
        <w:left w:val="single" w:sz="4" w:space="10" w:color="4F81BD"/>
      </w:pBdr>
      <w:spacing w:after="0"/>
      <w:ind w:left="1296" w:right="1152"/>
      <w:jc w:val="both"/>
    </w:pPr>
    <w:rPr>
      <w:i/>
      <w:iCs/>
      <w:color w:val="4F81BD"/>
    </w:rPr>
  </w:style>
  <w:style w:type="character" w:customStyle="1" w:styleId="LightShading-Accent2Char">
    <w:name w:val="Light Shading - Accent 2 Char"/>
    <w:link w:val="LightShading-Accent21"/>
    <w:uiPriority w:val="30"/>
    <w:rsid w:val="00766CFA"/>
    <w:rPr>
      <w:i/>
      <w:iCs/>
      <w:color w:val="4F81BD"/>
      <w:sz w:val="20"/>
      <w:szCs w:val="20"/>
    </w:rPr>
  </w:style>
  <w:style w:type="character" w:styleId="SubtleEmphasis">
    <w:name w:val="Subtle Emphasis"/>
    <w:uiPriority w:val="19"/>
    <w:qFormat/>
    <w:rsid w:val="00766CFA"/>
    <w:rPr>
      <w:i/>
      <w:iCs/>
      <w:color w:val="243F60"/>
    </w:rPr>
  </w:style>
  <w:style w:type="character" w:styleId="IntenseEmphasis">
    <w:name w:val="Intense Emphasis"/>
    <w:uiPriority w:val="21"/>
    <w:qFormat/>
    <w:rsid w:val="00766CFA"/>
    <w:rPr>
      <w:b/>
      <w:bCs/>
      <w:caps/>
      <w:color w:val="243F60"/>
      <w:spacing w:val="10"/>
    </w:rPr>
  </w:style>
  <w:style w:type="character" w:styleId="SubtleReference">
    <w:name w:val="Subtle Reference"/>
    <w:uiPriority w:val="31"/>
    <w:qFormat/>
    <w:rsid w:val="00766CFA"/>
    <w:rPr>
      <w:b/>
      <w:bCs/>
      <w:color w:val="4F81BD"/>
    </w:rPr>
  </w:style>
  <w:style w:type="character" w:styleId="IntenseReference">
    <w:name w:val="Intense Reference"/>
    <w:uiPriority w:val="32"/>
    <w:qFormat/>
    <w:rsid w:val="00766CFA"/>
    <w:rPr>
      <w:b/>
      <w:bCs/>
      <w:i/>
      <w:iCs/>
      <w:caps/>
      <w:color w:val="4F81BD"/>
    </w:rPr>
  </w:style>
  <w:style w:type="character" w:styleId="BookTitle">
    <w:name w:val="Book Title"/>
    <w:uiPriority w:val="33"/>
    <w:qFormat/>
    <w:rsid w:val="00766CFA"/>
    <w:rPr>
      <w:b/>
      <w:bCs/>
      <w:i/>
      <w:iCs/>
      <w:spacing w:val="9"/>
    </w:rPr>
  </w:style>
  <w:style w:type="paragraph" w:styleId="TOCHeading">
    <w:name w:val="TOC Heading"/>
    <w:basedOn w:val="Heading1"/>
    <w:next w:val="Normal"/>
    <w:uiPriority w:val="39"/>
    <w:semiHidden/>
    <w:unhideWhenUsed/>
    <w:qFormat/>
    <w:rsid w:val="00766CFA"/>
    <w:pPr>
      <w:outlineLvl w:val="9"/>
    </w:pPr>
    <w:rPr>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02921">
      <w:bodyDiv w:val="1"/>
      <w:marLeft w:val="0"/>
      <w:marRight w:val="0"/>
      <w:marTop w:val="0"/>
      <w:marBottom w:val="0"/>
      <w:divBdr>
        <w:top w:val="none" w:sz="0" w:space="0" w:color="auto"/>
        <w:left w:val="none" w:sz="0" w:space="0" w:color="auto"/>
        <w:bottom w:val="none" w:sz="0" w:space="0" w:color="auto"/>
        <w:right w:val="none" w:sz="0" w:space="0" w:color="auto"/>
      </w:divBdr>
    </w:div>
    <w:div w:id="72242653">
      <w:bodyDiv w:val="1"/>
      <w:marLeft w:val="0"/>
      <w:marRight w:val="0"/>
      <w:marTop w:val="0"/>
      <w:marBottom w:val="0"/>
      <w:divBdr>
        <w:top w:val="none" w:sz="0" w:space="0" w:color="auto"/>
        <w:left w:val="none" w:sz="0" w:space="0" w:color="auto"/>
        <w:bottom w:val="none" w:sz="0" w:space="0" w:color="auto"/>
        <w:right w:val="none" w:sz="0" w:space="0" w:color="auto"/>
      </w:divBdr>
    </w:div>
    <w:div w:id="361327267">
      <w:bodyDiv w:val="1"/>
      <w:marLeft w:val="0"/>
      <w:marRight w:val="0"/>
      <w:marTop w:val="0"/>
      <w:marBottom w:val="0"/>
      <w:divBdr>
        <w:top w:val="none" w:sz="0" w:space="0" w:color="auto"/>
        <w:left w:val="none" w:sz="0" w:space="0" w:color="auto"/>
        <w:bottom w:val="none" w:sz="0" w:space="0" w:color="auto"/>
        <w:right w:val="none" w:sz="0" w:space="0" w:color="auto"/>
      </w:divBdr>
    </w:div>
    <w:div w:id="391924733">
      <w:bodyDiv w:val="1"/>
      <w:marLeft w:val="0"/>
      <w:marRight w:val="0"/>
      <w:marTop w:val="0"/>
      <w:marBottom w:val="0"/>
      <w:divBdr>
        <w:top w:val="none" w:sz="0" w:space="0" w:color="auto"/>
        <w:left w:val="none" w:sz="0" w:space="0" w:color="auto"/>
        <w:bottom w:val="none" w:sz="0" w:space="0" w:color="auto"/>
        <w:right w:val="none" w:sz="0" w:space="0" w:color="auto"/>
      </w:divBdr>
    </w:div>
    <w:div w:id="534970629">
      <w:bodyDiv w:val="1"/>
      <w:marLeft w:val="0"/>
      <w:marRight w:val="0"/>
      <w:marTop w:val="0"/>
      <w:marBottom w:val="0"/>
      <w:divBdr>
        <w:top w:val="none" w:sz="0" w:space="0" w:color="auto"/>
        <w:left w:val="none" w:sz="0" w:space="0" w:color="auto"/>
        <w:bottom w:val="none" w:sz="0" w:space="0" w:color="auto"/>
        <w:right w:val="none" w:sz="0" w:space="0" w:color="auto"/>
      </w:divBdr>
    </w:div>
    <w:div w:id="680738848">
      <w:bodyDiv w:val="1"/>
      <w:marLeft w:val="0"/>
      <w:marRight w:val="0"/>
      <w:marTop w:val="0"/>
      <w:marBottom w:val="0"/>
      <w:divBdr>
        <w:top w:val="none" w:sz="0" w:space="0" w:color="auto"/>
        <w:left w:val="none" w:sz="0" w:space="0" w:color="auto"/>
        <w:bottom w:val="none" w:sz="0" w:space="0" w:color="auto"/>
        <w:right w:val="none" w:sz="0" w:space="0" w:color="auto"/>
      </w:divBdr>
    </w:div>
    <w:div w:id="1145242496">
      <w:bodyDiv w:val="1"/>
      <w:marLeft w:val="0"/>
      <w:marRight w:val="0"/>
      <w:marTop w:val="0"/>
      <w:marBottom w:val="0"/>
      <w:divBdr>
        <w:top w:val="none" w:sz="0" w:space="0" w:color="auto"/>
        <w:left w:val="none" w:sz="0" w:space="0" w:color="auto"/>
        <w:bottom w:val="none" w:sz="0" w:space="0" w:color="auto"/>
        <w:right w:val="none" w:sz="0" w:space="0" w:color="auto"/>
      </w:divBdr>
    </w:div>
    <w:div w:id="1508639289">
      <w:bodyDiv w:val="1"/>
      <w:marLeft w:val="0"/>
      <w:marRight w:val="0"/>
      <w:marTop w:val="0"/>
      <w:marBottom w:val="0"/>
      <w:divBdr>
        <w:top w:val="none" w:sz="0" w:space="0" w:color="auto"/>
        <w:left w:val="none" w:sz="0" w:space="0" w:color="auto"/>
        <w:bottom w:val="none" w:sz="0" w:space="0" w:color="auto"/>
        <w:right w:val="none" w:sz="0" w:space="0" w:color="auto"/>
      </w:divBdr>
    </w:div>
    <w:div w:id="1574504905">
      <w:bodyDiv w:val="1"/>
      <w:marLeft w:val="0"/>
      <w:marRight w:val="0"/>
      <w:marTop w:val="0"/>
      <w:marBottom w:val="0"/>
      <w:divBdr>
        <w:top w:val="none" w:sz="0" w:space="0" w:color="auto"/>
        <w:left w:val="none" w:sz="0" w:space="0" w:color="auto"/>
        <w:bottom w:val="none" w:sz="0" w:space="0" w:color="auto"/>
        <w:right w:val="none" w:sz="0" w:space="0" w:color="auto"/>
      </w:divBdr>
    </w:div>
    <w:div w:id="1660424572">
      <w:bodyDiv w:val="1"/>
      <w:marLeft w:val="0"/>
      <w:marRight w:val="0"/>
      <w:marTop w:val="0"/>
      <w:marBottom w:val="0"/>
      <w:divBdr>
        <w:top w:val="none" w:sz="0" w:space="0" w:color="auto"/>
        <w:left w:val="none" w:sz="0" w:space="0" w:color="auto"/>
        <w:bottom w:val="none" w:sz="0" w:space="0" w:color="auto"/>
        <w:right w:val="none" w:sz="0" w:space="0" w:color="auto"/>
      </w:divBdr>
    </w:div>
    <w:div w:id="1831796765">
      <w:bodyDiv w:val="1"/>
      <w:marLeft w:val="0"/>
      <w:marRight w:val="0"/>
      <w:marTop w:val="0"/>
      <w:marBottom w:val="0"/>
      <w:divBdr>
        <w:top w:val="none" w:sz="0" w:space="0" w:color="auto"/>
        <w:left w:val="none" w:sz="0" w:space="0" w:color="auto"/>
        <w:bottom w:val="none" w:sz="0" w:space="0" w:color="auto"/>
        <w:right w:val="none" w:sz="0" w:space="0" w:color="auto"/>
      </w:divBdr>
    </w:div>
    <w:div w:id="1853835573">
      <w:bodyDiv w:val="1"/>
      <w:marLeft w:val="0"/>
      <w:marRight w:val="0"/>
      <w:marTop w:val="0"/>
      <w:marBottom w:val="0"/>
      <w:divBdr>
        <w:top w:val="none" w:sz="0" w:space="0" w:color="auto"/>
        <w:left w:val="none" w:sz="0" w:space="0" w:color="auto"/>
        <w:bottom w:val="none" w:sz="0" w:space="0" w:color="auto"/>
        <w:right w:val="none" w:sz="0" w:space="0" w:color="auto"/>
      </w:divBdr>
    </w:div>
    <w:div w:id="1905680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8.jpeg"/><Relationship Id="rId34" Type="http://schemas.openxmlformats.org/officeDocument/2006/relationships/image" Target="media/image18.png"/><Relationship Id="rId42" Type="http://schemas.openxmlformats.org/officeDocument/2006/relationships/image" Target="media/image30.png"/><Relationship Id="rId47" Type="http://schemas.openxmlformats.org/officeDocument/2006/relationships/image" Target="media/image29.jpeg"/><Relationship Id="rId50" Type="http://schemas.openxmlformats.org/officeDocument/2006/relationships/hyperlink" Target="http://www.ode.state.or.us/instid/" TargetMode="External"/><Relationship Id="rId55" Type="http://schemas.openxmlformats.org/officeDocument/2006/relationships/hyperlink" Target="http://www.ode.state.or.us/instid" TargetMode="Externa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image" Target="media/image1.png"/><Relationship Id="rId24" Type="http://schemas.openxmlformats.org/officeDocument/2006/relationships/image" Target="media/image10.jpeg"/><Relationship Id="rId32" Type="http://schemas.openxmlformats.org/officeDocument/2006/relationships/image" Target="media/image16.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7.png"/><Relationship Id="rId53" Type="http://schemas.openxmlformats.org/officeDocument/2006/relationships/image" Target="media/image33.png"/><Relationship Id="rId58" Type="http://schemas.openxmlformats.org/officeDocument/2006/relationships/header" Target="header1.xml"/><Relationship Id="rId66" Type="http://schemas.openxmlformats.org/officeDocument/2006/relationships/customXml" Target="../customXml/item3.xml"/><Relationship Id="rId5" Type="http://schemas.openxmlformats.org/officeDocument/2006/relationships/webSettings" Target="webSettings.xml"/><Relationship Id="rId61" Type="http://schemas.openxmlformats.org/officeDocument/2006/relationships/header" Target="header3.xml"/><Relationship Id="rId19" Type="http://schemas.openxmlformats.org/officeDocument/2006/relationships/image" Target="media/image8.png"/><Relationship Id="rId14" Type="http://schemas.openxmlformats.org/officeDocument/2006/relationships/oleObject" Target="embeddings/Microsoft_Visio_2003-2010_Drawing.vsd"/><Relationship Id="rId22" Type="http://schemas.openxmlformats.org/officeDocument/2006/relationships/image" Target="media/image9.jpe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6.jpeg"/><Relationship Id="rId48" Type="http://schemas.openxmlformats.org/officeDocument/2006/relationships/image" Target="media/image31.png"/><Relationship Id="rId56" Type="http://schemas.openxmlformats.org/officeDocument/2006/relationships/hyperlink" Target="https://district.ode.state.or.us/apps/info/AppDocs.aspx" TargetMode="External"/><Relationship Id="rId64" Type="http://schemas.openxmlformats.org/officeDocument/2006/relationships/theme" Target="theme/theme1.xml"/><Relationship Id="rId8" Type="http://schemas.openxmlformats.org/officeDocument/2006/relationships/hyperlink" Target="https://district.ode.state.or.us/apps/info/" TargetMode="External"/><Relationship Id="rId51" Type="http://schemas.openxmlformats.org/officeDocument/2006/relationships/hyperlink" Target="http://www.ode.state.or.us/ftp/incoming/inst_db_extract_XL8.zip"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1.png"/><Relationship Id="rId33" Type="http://schemas.openxmlformats.org/officeDocument/2006/relationships/image" Target="media/image17.jpeg"/><Relationship Id="rId38" Type="http://schemas.openxmlformats.org/officeDocument/2006/relationships/image" Target="media/image23.png"/><Relationship Id="rId46" Type="http://schemas.openxmlformats.org/officeDocument/2006/relationships/image" Target="media/image28.png"/><Relationship Id="rId59" Type="http://schemas.openxmlformats.org/officeDocument/2006/relationships/header" Target="header2.xml"/><Relationship Id="rId67" Type="http://schemas.openxmlformats.org/officeDocument/2006/relationships/customXml" Target="../customXml/item4.xml"/><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image" Target="media/image38.png"/><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hyperlink" Target="http://www.ode.state.or.us/instid" TargetMode="External"/><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2.png"/><Relationship Id="rId57" Type="http://schemas.openxmlformats.org/officeDocument/2006/relationships/hyperlink" Target="mailto:ode.helpdesk@state.or.us" TargetMode="External"/><Relationship Id="rId10" Type="http://schemas.openxmlformats.org/officeDocument/2006/relationships/hyperlink" Target="https://district.ode.state.or.us/apps/info/docs/CentralLoginUG.pdf" TargetMode="External"/><Relationship Id="rId31" Type="http://schemas.openxmlformats.org/officeDocument/2006/relationships/image" Target="media/image19.png"/><Relationship Id="rId44" Type="http://schemas.openxmlformats.org/officeDocument/2006/relationships/hyperlink" Target="http://www.ode.state.or.us/instid/" TargetMode="External"/><Relationship Id="rId52" Type="http://schemas.openxmlformats.org/officeDocument/2006/relationships/hyperlink" Target="mailto:ode.helpdesk@state.or.us" TargetMode="External"/><Relationship Id="rId60" Type="http://schemas.openxmlformats.org/officeDocument/2006/relationships/footer" Target="footer1.xml"/><Relationship Id="rId65" Type="http://schemas.openxmlformats.org/officeDocument/2006/relationships/customXml" Target="../customXml/item2.xml"/><Relationship Id="rId4" Type="http://schemas.openxmlformats.org/officeDocument/2006/relationships/settings" Target="settings.xml"/><Relationship Id="rId9" Type="http://schemas.openxmlformats.org/officeDocument/2006/relationships/hyperlink" Target="https://district.ode.state.or.us/apps/login/searchSA.aspx" TargetMode="External"/><Relationship Id="rId13" Type="http://schemas.openxmlformats.org/officeDocument/2006/relationships/image" Target="media/image3.emf"/><Relationship Id="rId18" Type="http://schemas.openxmlformats.org/officeDocument/2006/relationships/image" Target="media/image7.png"/><Relationship Id="rId39"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22F6CF85CBC40B4581C0B10A01367899" ma:contentTypeVersion="7" ma:contentTypeDescription="Create a new document." ma:contentTypeScope="" ma:versionID="501ce3b6e4891820316d9ddfc810913b">
  <xsd:schema xmlns:xsd="http://www.w3.org/2001/XMLSchema" xmlns:xs="http://www.w3.org/2001/XMLSchema" xmlns:p="http://schemas.microsoft.com/office/2006/metadata/properties" xmlns:ns1="http://schemas.microsoft.com/sharepoint/v3" xmlns:ns2="14007aae-f337-4414-b2f6-4f7e3ca77c60" xmlns:ns3="3a888146-b957-4f2c-b4cf-d03685ac217e" targetNamespace="http://schemas.microsoft.com/office/2006/metadata/properties" ma:root="true" ma:fieldsID="75d108fc9d54f628e9e35f9ecf95f665" ns1:_="" ns2:_="" ns3:_="">
    <xsd:import namespace="http://schemas.microsoft.com/sharepoint/v3"/>
    <xsd:import namespace="14007aae-f337-4414-b2f6-4f7e3ca77c60"/>
    <xsd:import namespace="3a888146-b957-4f2c-b4cf-d03685ac217e"/>
    <xsd:element name="properties">
      <xsd:complexType>
        <xsd:sequence>
          <xsd:element name="documentManagement">
            <xsd:complexType>
              <xsd:all>
                <xsd:element ref="ns1:PublishingStartDate" minOccurs="0"/>
                <xsd:element ref="ns1:PublishingExpirationDate" minOccurs="0"/>
                <xsd:element ref="ns2:Estimated_x0020_Creation_x0020_Date" minOccurs="0"/>
                <xsd:element ref="ns2:Remediation_x0020_Date" minOccurs="0"/>
                <xsd:element ref="ns2:Priority"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4"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5"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007aae-f337-4414-b2f6-4f7e3ca77c60" elementFormDefault="qualified">
    <xsd:import namespace="http://schemas.microsoft.com/office/2006/documentManagement/types"/>
    <xsd:import namespace="http://schemas.microsoft.com/office/infopath/2007/PartnerControls"/>
    <xsd:element name="Estimated_x0020_Creation_x0020_Date" ma:index="6" nillable="true" ma:displayName="Estimated Creation Date" ma:internalName="Estimated_x0020_Creation_x0020_Date" ma:readOnly="false">
      <xsd:simpleType>
        <xsd:restriction base="dms:Text">
          <xsd:maxLength value="255"/>
        </xsd:restriction>
      </xsd:simpleType>
    </xsd:element>
    <xsd:element name="Remediation_x0020_Date" ma:index="7" nillable="true" ma:displayName="Remediation Date" ma:default="[today]" ma:format="DateOnly" ma:internalName="Remediation_x0020_Date" ma:readOnly="false">
      <xsd:simpleType>
        <xsd:restriction base="dms:DateTime"/>
      </xsd:simpleType>
    </xsd:element>
    <xsd:element name="Priority" ma:index="8" nillable="true" ma:displayName="Priority" ma:default="New" ma:description="What Priority Level Is This Document?" ma:format="RadioButtons" ma:internalName="Priority" ma:readOnly="false">
      <xsd:simpleType>
        <xsd:restriction base="dms:Choice">
          <xsd:enumeration value="New"/>
          <xsd:enumeration value="Legacy"/>
          <xsd:enumeration value="Tier 1"/>
          <xsd:enumeration value="Tier 2"/>
          <xsd:enumeration value="Tier 3"/>
        </xsd:restriction>
      </xsd:simpleType>
    </xsd:element>
  </xsd:schema>
  <xsd:schema xmlns:xsd="http://www.w3.org/2001/XMLSchema" xmlns:xs="http://www.w3.org/2001/XMLSchema" xmlns:dms="http://schemas.microsoft.com/office/2006/documentManagement/types" xmlns:pc="http://schemas.microsoft.com/office/infopath/2007/PartnerControls" targetNamespace="3a888146-b957-4f2c-b4cf-d03685ac217e"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Remediation_x0020_Date xmlns="14007aae-f337-4414-b2f6-4f7e3ca77c60">2020-07-15T23:00:46+00:00</Remediation_x0020_Date>
    <Estimated_x0020_Creation_x0020_Date xmlns="14007aae-f337-4414-b2f6-4f7e3ca77c60" xsi:nil="true"/>
    <PublishingExpirationDate xmlns="http://schemas.microsoft.com/sharepoint/v3" xsi:nil="true"/>
    <Priority xmlns="14007aae-f337-4414-b2f6-4f7e3ca77c60">New</Priority>
    <PublishingStartDate xmlns="http://schemas.microsoft.com/sharepoint/v3" xsi:nil="true"/>
  </documentManagement>
</p:properties>
</file>

<file path=customXml/itemProps1.xml><?xml version="1.0" encoding="utf-8"?>
<ds:datastoreItem xmlns:ds="http://schemas.openxmlformats.org/officeDocument/2006/customXml" ds:itemID="{73745BBD-4D1F-4BCA-A17F-122A2FA44CDF}">
  <ds:schemaRefs>
    <ds:schemaRef ds:uri="http://schemas.openxmlformats.org/officeDocument/2006/bibliography"/>
  </ds:schemaRefs>
</ds:datastoreItem>
</file>

<file path=customXml/itemProps2.xml><?xml version="1.0" encoding="utf-8"?>
<ds:datastoreItem xmlns:ds="http://schemas.openxmlformats.org/officeDocument/2006/customXml" ds:itemID="{B47774B4-39BB-4A9C-832D-7E3D27AE59B0}"/>
</file>

<file path=customXml/itemProps3.xml><?xml version="1.0" encoding="utf-8"?>
<ds:datastoreItem xmlns:ds="http://schemas.openxmlformats.org/officeDocument/2006/customXml" ds:itemID="{4123AEE8-D688-4F50-B597-3A56428AC56E}"/>
</file>

<file path=customXml/itemProps4.xml><?xml version="1.0" encoding="utf-8"?>
<ds:datastoreItem xmlns:ds="http://schemas.openxmlformats.org/officeDocument/2006/customXml" ds:itemID="{3F1E7D7D-C2B9-4E07-B0CA-365C828529E6}"/>
</file>

<file path=docProps/app.xml><?xml version="1.0" encoding="utf-8"?>
<Properties xmlns="http://schemas.openxmlformats.org/officeDocument/2006/extended-properties" xmlns:vt="http://schemas.openxmlformats.org/officeDocument/2006/docPropsVTypes">
  <Template>Normal.dotm</Template>
  <TotalTime>33</TotalTime>
  <Pages>38</Pages>
  <Words>7797</Words>
  <Characters>43891</Characters>
  <Application>Microsoft Office Word</Application>
  <DocSecurity>0</DocSecurity>
  <Lines>365</Lines>
  <Paragraphs>103</Paragraphs>
  <ScaleCrop>false</ScaleCrop>
  <HeadingPairs>
    <vt:vector size="2" baseType="variant">
      <vt:variant>
        <vt:lpstr>Title</vt:lpstr>
      </vt:variant>
      <vt:variant>
        <vt:i4>1</vt:i4>
      </vt:variant>
    </vt:vector>
  </HeadingPairs>
  <TitlesOfParts>
    <vt:vector size="1" baseType="lpstr">
      <vt:lpstr>User Guide Template</vt:lpstr>
    </vt:vector>
  </TitlesOfParts>
  <Manager>Gary Ellwanger</Manager>
  <Company>OR Department of Education</Company>
  <LinksUpToDate>false</LinksUpToDate>
  <CharactersWithSpaces>51585</CharactersWithSpaces>
  <SharedDoc>false</SharedDoc>
  <HLinks>
    <vt:vector size="576" baseType="variant">
      <vt:variant>
        <vt:i4>1179693</vt:i4>
      </vt:variant>
      <vt:variant>
        <vt:i4>321</vt:i4>
      </vt:variant>
      <vt:variant>
        <vt:i4>0</vt:i4>
      </vt:variant>
      <vt:variant>
        <vt:i4>5</vt:i4>
      </vt:variant>
      <vt:variant>
        <vt:lpwstr>mailto:ode.helpdesk@state.or.us</vt:lpwstr>
      </vt:variant>
      <vt:variant>
        <vt:lpwstr/>
      </vt:variant>
      <vt:variant>
        <vt:i4>8192045</vt:i4>
      </vt:variant>
      <vt:variant>
        <vt:i4>318</vt:i4>
      </vt:variant>
      <vt:variant>
        <vt:i4>0</vt:i4>
      </vt:variant>
      <vt:variant>
        <vt:i4>5</vt:i4>
      </vt:variant>
      <vt:variant>
        <vt:lpwstr>https://district.ode.state.or.us/apps/info/AppDocs.aspx</vt:lpwstr>
      </vt:variant>
      <vt:variant>
        <vt:lpwstr/>
      </vt:variant>
      <vt:variant>
        <vt:i4>1507334</vt:i4>
      </vt:variant>
      <vt:variant>
        <vt:i4>315</vt:i4>
      </vt:variant>
      <vt:variant>
        <vt:i4>0</vt:i4>
      </vt:variant>
      <vt:variant>
        <vt:i4>5</vt:i4>
      </vt:variant>
      <vt:variant>
        <vt:lpwstr>http://www.ode.state.or.us/instid</vt:lpwstr>
      </vt:variant>
      <vt:variant>
        <vt:lpwstr/>
      </vt:variant>
      <vt:variant>
        <vt:i4>1179693</vt:i4>
      </vt:variant>
      <vt:variant>
        <vt:i4>312</vt:i4>
      </vt:variant>
      <vt:variant>
        <vt:i4>0</vt:i4>
      </vt:variant>
      <vt:variant>
        <vt:i4>5</vt:i4>
      </vt:variant>
      <vt:variant>
        <vt:lpwstr>mailto:ode.helpdesk@state.or.us</vt:lpwstr>
      </vt:variant>
      <vt:variant>
        <vt:lpwstr/>
      </vt:variant>
      <vt:variant>
        <vt:i4>6815825</vt:i4>
      </vt:variant>
      <vt:variant>
        <vt:i4>309</vt:i4>
      </vt:variant>
      <vt:variant>
        <vt:i4>0</vt:i4>
      </vt:variant>
      <vt:variant>
        <vt:i4>5</vt:i4>
      </vt:variant>
      <vt:variant>
        <vt:lpwstr>http://www.ode.state.or.us/ftp/incoming/inst_db_extract_XL8.zip</vt:lpwstr>
      </vt:variant>
      <vt:variant>
        <vt:lpwstr/>
      </vt:variant>
      <vt:variant>
        <vt:i4>3670114</vt:i4>
      </vt:variant>
      <vt:variant>
        <vt:i4>306</vt:i4>
      </vt:variant>
      <vt:variant>
        <vt:i4>0</vt:i4>
      </vt:variant>
      <vt:variant>
        <vt:i4>5</vt:i4>
      </vt:variant>
      <vt:variant>
        <vt:lpwstr>http://www.ode.state.or.us/instid/</vt:lpwstr>
      </vt:variant>
      <vt:variant>
        <vt:lpwstr/>
      </vt:variant>
      <vt:variant>
        <vt:i4>2162734</vt:i4>
      </vt:variant>
      <vt:variant>
        <vt:i4>303</vt:i4>
      </vt:variant>
      <vt:variant>
        <vt:i4>0</vt:i4>
      </vt:variant>
      <vt:variant>
        <vt:i4>5</vt:i4>
      </vt:variant>
      <vt:variant>
        <vt:lpwstr>https://district.ode.state.or.us/forms/smf/sfda/cnsldtdfilefrmt.xls</vt:lpwstr>
      </vt:variant>
      <vt:variant>
        <vt:lpwstr/>
      </vt:variant>
      <vt:variant>
        <vt:i4>6553723</vt:i4>
      </vt:variant>
      <vt:variant>
        <vt:i4>300</vt:i4>
      </vt:variant>
      <vt:variant>
        <vt:i4>0</vt:i4>
      </vt:variant>
      <vt:variant>
        <vt:i4>5</vt:i4>
      </vt:variant>
      <vt:variant>
        <vt:lpwstr/>
      </vt:variant>
      <vt:variant>
        <vt:lpwstr>DownloadErrors</vt:lpwstr>
      </vt:variant>
      <vt:variant>
        <vt:i4>1376260</vt:i4>
      </vt:variant>
      <vt:variant>
        <vt:i4>297</vt:i4>
      </vt:variant>
      <vt:variant>
        <vt:i4>0</vt:i4>
      </vt:variant>
      <vt:variant>
        <vt:i4>5</vt:i4>
      </vt:variant>
      <vt:variant>
        <vt:lpwstr/>
      </vt:variant>
      <vt:variant>
        <vt:lpwstr>ReviewErrors</vt:lpwstr>
      </vt:variant>
      <vt:variant>
        <vt:i4>1703941</vt:i4>
      </vt:variant>
      <vt:variant>
        <vt:i4>294</vt:i4>
      </vt:variant>
      <vt:variant>
        <vt:i4>0</vt:i4>
      </vt:variant>
      <vt:variant>
        <vt:i4>5</vt:i4>
      </vt:variant>
      <vt:variant>
        <vt:lpwstr/>
      </vt:variant>
      <vt:variant>
        <vt:lpwstr>EditDemo</vt:lpwstr>
      </vt:variant>
      <vt:variant>
        <vt:i4>1703940</vt:i4>
      </vt:variant>
      <vt:variant>
        <vt:i4>291</vt:i4>
      </vt:variant>
      <vt:variant>
        <vt:i4>0</vt:i4>
      </vt:variant>
      <vt:variant>
        <vt:i4>5</vt:i4>
      </vt:variant>
      <vt:variant>
        <vt:lpwstr/>
      </vt:variant>
      <vt:variant>
        <vt:lpwstr>RecordManagement</vt:lpwstr>
      </vt:variant>
      <vt:variant>
        <vt:i4>6684775</vt:i4>
      </vt:variant>
      <vt:variant>
        <vt:i4>288</vt:i4>
      </vt:variant>
      <vt:variant>
        <vt:i4>0</vt:i4>
      </vt:variant>
      <vt:variant>
        <vt:i4>5</vt:i4>
      </vt:variant>
      <vt:variant>
        <vt:lpwstr/>
      </vt:variant>
      <vt:variant>
        <vt:lpwstr>CSVPrep</vt:lpwstr>
      </vt:variant>
      <vt:variant>
        <vt:i4>7864431</vt:i4>
      </vt:variant>
      <vt:variant>
        <vt:i4>285</vt:i4>
      </vt:variant>
      <vt:variant>
        <vt:i4>0</vt:i4>
      </vt:variant>
      <vt:variant>
        <vt:i4>5</vt:i4>
      </vt:variant>
      <vt:variant>
        <vt:lpwstr/>
      </vt:variant>
      <vt:variant>
        <vt:lpwstr>ProductionDownload</vt:lpwstr>
      </vt:variant>
      <vt:variant>
        <vt:i4>7798898</vt:i4>
      </vt:variant>
      <vt:variant>
        <vt:i4>282</vt:i4>
      </vt:variant>
      <vt:variant>
        <vt:i4>0</vt:i4>
      </vt:variant>
      <vt:variant>
        <vt:i4>5</vt:i4>
      </vt:variant>
      <vt:variant>
        <vt:lpwstr/>
      </vt:variant>
      <vt:variant>
        <vt:lpwstr>FileUpload</vt:lpwstr>
      </vt:variant>
      <vt:variant>
        <vt:i4>3670114</vt:i4>
      </vt:variant>
      <vt:variant>
        <vt:i4>279</vt:i4>
      </vt:variant>
      <vt:variant>
        <vt:i4>0</vt:i4>
      </vt:variant>
      <vt:variant>
        <vt:i4>5</vt:i4>
      </vt:variant>
      <vt:variant>
        <vt:lpwstr>http://www.ode.state.or.us/instid/</vt:lpwstr>
      </vt:variant>
      <vt:variant>
        <vt:lpwstr/>
      </vt:variant>
      <vt:variant>
        <vt:i4>6881311</vt:i4>
      </vt:variant>
      <vt:variant>
        <vt:i4>276</vt:i4>
      </vt:variant>
      <vt:variant>
        <vt:i4>0</vt:i4>
      </vt:variant>
      <vt:variant>
        <vt:i4>5</vt:i4>
      </vt:variant>
      <vt:variant>
        <vt:lpwstr/>
      </vt:variant>
      <vt:variant>
        <vt:lpwstr>_Appendix_E:_SSID</vt:lpwstr>
      </vt:variant>
      <vt:variant>
        <vt:i4>393235</vt:i4>
      </vt:variant>
      <vt:variant>
        <vt:i4>273</vt:i4>
      </vt:variant>
      <vt:variant>
        <vt:i4>0</vt:i4>
      </vt:variant>
      <vt:variant>
        <vt:i4>5</vt:i4>
      </vt:variant>
      <vt:variant>
        <vt:lpwstr/>
      </vt:variant>
      <vt:variant>
        <vt:lpwstr>RecordMaintenance</vt:lpwstr>
      </vt:variant>
      <vt:variant>
        <vt:i4>1507334</vt:i4>
      </vt:variant>
      <vt:variant>
        <vt:i4>270</vt:i4>
      </vt:variant>
      <vt:variant>
        <vt:i4>0</vt:i4>
      </vt:variant>
      <vt:variant>
        <vt:i4>5</vt:i4>
      </vt:variant>
      <vt:variant>
        <vt:lpwstr>http://www.ode.state.or.us/instid</vt:lpwstr>
      </vt:variant>
      <vt:variant>
        <vt:lpwstr/>
      </vt:variant>
      <vt:variant>
        <vt:i4>1376260</vt:i4>
      </vt:variant>
      <vt:variant>
        <vt:i4>267</vt:i4>
      </vt:variant>
      <vt:variant>
        <vt:i4>0</vt:i4>
      </vt:variant>
      <vt:variant>
        <vt:i4>5</vt:i4>
      </vt:variant>
      <vt:variant>
        <vt:lpwstr/>
      </vt:variant>
      <vt:variant>
        <vt:lpwstr>ReviewErrors</vt:lpwstr>
      </vt:variant>
      <vt:variant>
        <vt:i4>8061045</vt:i4>
      </vt:variant>
      <vt:variant>
        <vt:i4>264</vt:i4>
      </vt:variant>
      <vt:variant>
        <vt:i4>0</vt:i4>
      </vt:variant>
      <vt:variant>
        <vt:i4>5</vt:i4>
      </vt:variant>
      <vt:variant>
        <vt:lpwstr/>
      </vt:variant>
      <vt:variant>
        <vt:lpwstr>ReviewQueue</vt:lpwstr>
      </vt:variant>
      <vt:variant>
        <vt:i4>7864431</vt:i4>
      </vt:variant>
      <vt:variant>
        <vt:i4>261</vt:i4>
      </vt:variant>
      <vt:variant>
        <vt:i4>0</vt:i4>
      </vt:variant>
      <vt:variant>
        <vt:i4>5</vt:i4>
      </vt:variant>
      <vt:variant>
        <vt:lpwstr/>
      </vt:variant>
      <vt:variant>
        <vt:lpwstr>ProductionDownload</vt:lpwstr>
      </vt:variant>
      <vt:variant>
        <vt:i4>2949169</vt:i4>
      </vt:variant>
      <vt:variant>
        <vt:i4>255</vt:i4>
      </vt:variant>
      <vt:variant>
        <vt:i4>0</vt:i4>
      </vt:variant>
      <vt:variant>
        <vt:i4>5</vt:i4>
      </vt:variant>
      <vt:variant>
        <vt:lpwstr>https://district.ode.state.or.us/apps/info/docs/CentralLoginUG.pdf</vt:lpwstr>
      </vt:variant>
      <vt:variant>
        <vt:lpwstr/>
      </vt:variant>
      <vt:variant>
        <vt:i4>4587549</vt:i4>
      </vt:variant>
      <vt:variant>
        <vt:i4>252</vt:i4>
      </vt:variant>
      <vt:variant>
        <vt:i4>0</vt:i4>
      </vt:variant>
      <vt:variant>
        <vt:i4>5</vt:i4>
      </vt:variant>
      <vt:variant>
        <vt:lpwstr>https://district.ode.state.or.us/apps/login/searchSA.aspx</vt:lpwstr>
      </vt:variant>
      <vt:variant>
        <vt:lpwstr/>
      </vt:variant>
      <vt:variant>
        <vt:i4>6357032</vt:i4>
      </vt:variant>
      <vt:variant>
        <vt:i4>249</vt:i4>
      </vt:variant>
      <vt:variant>
        <vt:i4>0</vt:i4>
      </vt:variant>
      <vt:variant>
        <vt:i4>5</vt:i4>
      </vt:variant>
      <vt:variant>
        <vt:lpwstr>https://district.ode.state.or.us/apps/info/</vt:lpwstr>
      </vt:variant>
      <vt:variant>
        <vt:lpwstr/>
      </vt:variant>
      <vt:variant>
        <vt:i4>1966141</vt:i4>
      </vt:variant>
      <vt:variant>
        <vt:i4>242</vt:i4>
      </vt:variant>
      <vt:variant>
        <vt:i4>0</vt:i4>
      </vt:variant>
      <vt:variant>
        <vt:i4>5</vt:i4>
      </vt:variant>
      <vt:variant>
        <vt:lpwstr/>
      </vt:variant>
      <vt:variant>
        <vt:lpwstr>_Toc416687793</vt:lpwstr>
      </vt:variant>
      <vt:variant>
        <vt:i4>1966141</vt:i4>
      </vt:variant>
      <vt:variant>
        <vt:i4>236</vt:i4>
      </vt:variant>
      <vt:variant>
        <vt:i4>0</vt:i4>
      </vt:variant>
      <vt:variant>
        <vt:i4>5</vt:i4>
      </vt:variant>
      <vt:variant>
        <vt:lpwstr/>
      </vt:variant>
      <vt:variant>
        <vt:lpwstr>_Toc416687792</vt:lpwstr>
      </vt:variant>
      <vt:variant>
        <vt:i4>1966141</vt:i4>
      </vt:variant>
      <vt:variant>
        <vt:i4>230</vt:i4>
      </vt:variant>
      <vt:variant>
        <vt:i4>0</vt:i4>
      </vt:variant>
      <vt:variant>
        <vt:i4>5</vt:i4>
      </vt:variant>
      <vt:variant>
        <vt:lpwstr/>
      </vt:variant>
      <vt:variant>
        <vt:lpwstr>_Toc416687791</vt:lpwstr>
      </vt:variant>
      <vt:variant>
        <vt:i4>1966141</vt:i4>
      </vt:variant>
      <vt:variant>
        <vt:i4>224</vt:i4>
      </vt:variant>
      <vt:variant>
        <vt:i4>0</vt:i4>
      </vt:variant>
      <vt:variant>
        <vt:i4>5</vt:i4>
      </vt:variant>
      <vt:variant>
        <vt:lpwstr/>
      </vt:variant>
      <vt:variant>
        <vt:lpwstr>_Toc416687790</vt:lpwstr>
      </vt:variant>
      <vt:variant>
        <vt:i4>2031677</vt:i4>
      </vt:variant>
      <vt:variant>
        <vt:i4>218</vt:i4>
      </vt:variant>
      <vt:variant>
        <vt:i4>0</vt:i4>
      </vt:variant>
      <vt:variant>
        <vt:i4>5</vt:i4>
      </vt:variant>
      <vt:variant>
        <vt:lpwstr/>
      </vt:variant>
      <vt:variant>
        <vt:lpwstr>_Toc416687789</vt:lpwstr>
      </vt:variant>
      <vt:variant>
        <vt:i4>2031677</vt:i4>
      </vt:variant>
      <vt:variant>
        <vt:i4>212</vt:i4>
      </vt:variant>
      <vt:variant>
        <vt:i4>0</vt:i4>
      </vt:variant>
      <vt:variant>
        <vt:i4>5</vt:i4>
      </vt:variant>
      <vt:variant>
        <vt:lpwstr/>
      </vt:variant>
      <vt:variant>
        <vt:lpwstr>_Toc416687788</vt:lpwstr>
      </vt:variant>
      <vt:variant>
        <vt:i4>2031677</vt:i4>
      </vt:variant>
      <vt:variant>
        <vt:i4>206</vt:i4>
      </vt:variant>
      <vt:variant>
        <vt:i4>0</vt:i4>
      </vt:variant>
      <vt:variant>
        <vt:i4>5</vt:i4>
      </vt:variant>
      <vt:variant>
        <vt:lpwstr/>
      </vt:variant>
      <vt:variant>
        <vt:lpwstr>_Toc416687787</vt:lpwstr>
      </vt:variant>
      <vt:variant>
        <vt:i4>2031677</vt:i4>
      </vt:variant>
      <vt:variant>
        <vt:i4>200</vt:i4>
      </vt:variant>
      <vt:variant>
        <vt:i4>0</vt:i4>
      </vt:variant>
      <vt:variant>
        <vt:i4>5</vt:i4>
      </vt:variant>
      <vt:variant>
        <vt:lpwstr/>
      </vt:variant>
      <vt:variant>
        <vt:lpwstr>_Toc416687786</vt:lpwstr>
      </vt:variant>
      <vt:variant>
        <vt:i4>2031677</vt:i4>
      </vt:variant>
      <vt:variant>
        <vt:i4>194</vt:i4>
      </vt:variant>
      <vt:variant>
        <vt:i4>0</vt:i4>
      </vt:variant>
      <vt:variant>
        <vt:i4>5</vt:i4>
      </vt:variant>
      <vt:variant>
        <vt:lpwstr/>
      </vt:variant>
      <vt:variant>
        <vt:lpwstr>_Toc416687785</vt:lpwstr>
      </vt:variant>
      <vt:variant>
        <vt:i4>2031677</vt:i4>
      </vt:variant>
      <vt:variant>
        <vt:i4>188</vt:i4>
      </vt:variant>
      <vt:variant>
        <vt:i4>0</vt:i4>
      </vt:variant>
      <vt:variant>
        <vt:i4>5</vt:i4>
      </vt:variant>
      <vt:variant>
        <vt:lpwstr/>
      </vt:variant>
      <vt:variant>
        <vt:lpwstr>_Toc416687784</vt:lpwstr>
      </vt:variant>
      <vt:variant>
        <vt:i4>2031677</vt:i4>
      </vt:variant>
      <vt:variant>
        <vt:i4>182</vt:i4>
      </vt:variant>
      <vt:variant>
        <vt:i4>0</vt:i4>
      </vt:variant>
      <vt:variant>
        <vt:i4>5</vt:i4>
      </vt:variant>
      <vt:variant>
        <vt:lpwstr/>
      </vt:variant>
      <vt:variant>
        <vt:lpwstr>_Toc416687783</vt:lpwstr>
      </vt:variant>
      <vt:variant>
        <vt:i4>2031677</vt:i4>
      </vt:variant>
      <vt:variant>
        <vt:i4>176</vt:i4>
      </vt:variant>
      <vt:variant>
        <vt:i4>0</vt:i4>
      </vt:variant>
      <vt:variant>
        <vt:i4>5</vt:i4>
      </vt:variant>
      <vt:variant>
        <vt:lpwstr/>
      </vt:variant>
      <vt:variant>
        <vt:lpwstr>_Toc416687782</vt:lpwstr>
      </vt:variant>
      <vt:variant>
        <vt:i4>2031677</vt:i4>
      </vt:variant>
      <vt:variant>
        <vt:i4>170</vt:i4>
      </vt:variant>
      <vt:variant>
        <vt:i4>0</vt:i4>
      </vt:variant>
      <vt:variant>
        <vt:i4>5</vt:i4>
      </vt:variant>
      <vt:variant>
        <vt:lpwstr/>
      </vt:variant>
      <vt:variant>
        <vt:lpwstr>_Toc416687781</vt:lpwstr>
      </vt:variant>
      <vt:variant>
        <vt:i4>2031677</vt:i4>
      </vt:variant>
      <vt:variant>
        <vt:i4>164</vt:i4>
      </vt:variant>
      <vt:variant>
        <vt:i4>0</vt:i4>
      </vt:variant>
      <vt:variant>
        <vt:i4>5</vt:i4>
      </vt:variant>
      <vt:variant>
        <vt:lpwstr/>
      </vt:variant>
      <vt:variant>
        <vt:lpwstr>_Toc416687780</vt:lpwstr>
      </vt:variant>
      <vt:variant>
        <vt:i4>1048637</vt:i4>
      </vt:variant>
      <vt:variant>
        <vt:i4>158</vt:i4>
      </vt:variant>
      <vt:variant>
        <vt:i4>0</vt:i4>
      </vt:variant>
      <vt:variant>
        <vt:i4>5</vt:i4>
      </vt:variant>
      <vt:variant>
        <vt:lpwstr/>
      </vt:variant>
      <vt:variant>
        <vt:lpwstr>_Toc416687779</vt:lpwstr>
      </vt:variant>
      <vt:variant>
        <vt:i4>1048637</vt:i4>
      </vt:variant>
      <vt:variant>
        <vt:i4>152</vt:i4>
      </vt:variant>
      <vt:variant>
        <vt:i4>0</vt:i4>
      </vt:variant>
      <vt:variant>
        <vt:i4>5</vt:i4>
      </vt:variant>
      <vt:variant>
        <vt:lpwstr/>
      </vt:variant>
      <vt:variant>
        <vt:lpwstr>_Toc416687778</vt:lpwstr>
      </vt:variant>
      <vt:variant>
        <vt:i4>1048637</vt:i4>
      </vt:variant>
      <vt:variant>
        <vt:i4>146</vt:i4>
      </vt:variant>
      <vt:variant>
        <vt:i4>0</vt:i4>
      </vt:variant>
      <vt:variant>
        <vt:i4>5</vt:i4>
      </vt:variant>
      <vt:variant>
        <vt:lpwstr/>
      </vt:variant>
      <vt:variant>
        <vt:lpwstr>_Toc416687777</vt:lpwstr>
      </vt:variant>
      <vt:variant>
        <vt:i4>1048637</vt:i4>
      </vt:variant>
      <vt:variant>
        <vt:i4>140</vt:i4>
      </vt:variant>
      <vt:variant>
        <vt:i4>0</vt:i4>
      </vt:variant>
      <vt:variant>
        <vt:i4>5</vt:i4>
      </vt:variant>
      <vt:variant>
        <vt:lpwstr/>
      </vt:variant>
      <vt:variant>
        <vt:lpwstr>_Toc416687776</vt:lpwstr>
      </vt:variant>
      <vt:variant>
        <vt:i4>1048637</vt:i4>
      </vt:variant>
      <vt:variant>
        <vt:i4>134</vt:i4>
      </vt:variant>
      <vt:variant>
        <vt:i4>0</vt:i4>
      </vt:variant>
      <vt:variant>
        <vt:i4>5</vt:i4>
      </vt:variant>
      <vt:variant>
        <vt:lpwstr/>
      </vt:variant>
      <vt:variant>
        <vt:lpwstr>_Toc416687775</vt:lpwstr>
      </vt:variant>
      <vt:variant>
        <vt:i4>1048637</vt:i4>
      </vt:variant>
      <vt:variant>
        <vt:i4>128</vt:i4>
      </vt:variant>
      <vt:variant>
        <vt:i4>0</vt:i4>
      </vt:variant>
      <vt:variant>
        <vt:i4>5</vt:i4>
      </vt:variant>
      <vt:variant>
        <vt:lpwstr/>
      </vt:variant>
      <vt:variant>
        <vt:lpwstr>_Toc416687774</vt:lpwstr>
      </vt:variant>
      <vt:variant>
        <vt:i4>1048637</vt:i4>
      </vt:variant>
      <vt:variant>
        <vt:i4>122</vt:i4>
      </vt:variant>
      <vt:variant>
        <vt:i4>0</vt:i4>
      </vt:variant>
      <vt:variant>
        <vt:i4>5</vt:i4>
      </vt:variant>
      <vt:variant>
        <vt:lpwstr/>
      </vt:variant>
      <vt:variant>
        <vt:lpwstr>_Toc416687773</vt:lpwstr>
      </vt:variant>
      <vt:variant>
        <vt:i4>1048637</vt:i4>
      </vt:variant>
      <vt:variant>
        <vt:i4>116</vt:i4>
      </vt:variant>
      <vt:variant>
        <vt:i4>0</vt:i4>
      </vt:variant>
      <vt:variant>
        <vt:i4>5</vt:i4>
      </vt:variant>
      <vt:variant>
        <vt:lpwstr/>
      </vt:variant>
      <vt:variant>
        <vt:lpwstr>_Toc416687772</vt:lpwstr>
      </vt:variant>
      <vt:variant>
        <vt:i4>1048637</vt:i4>
      </vt:variant>
      <vt:variant>
        <vt:i4>110</vt:i4>
      </vt:variant>
      <vt:variant>
        <vt:i4>0</vt:i4>
      </vt:variant>
      <vt:variant>
        <vt:i4>5</vt:i4>
      </vt:variant>
      <vt:variant>
        <vt:lpwstr/>
      </vt:variant>
      <vt:variant>
        <vt:lpwstr>_Toc416687771</vt:lpwstr>
      </vt:variant>
      <vt:variant>
        <vt:i4>1048637</vt:i4>
      </vt:variant>
      <vt:variant>
        <vt:i4>104</vt:i4>
      </vt:variant>
      <vt:variant>
        <vt:i4>0</vt:i4>
      </vt:variant>
      <vt:variant>
        <vt:i4>5</vt:i4>
      </vt:variant>
      <vt:variant>
        <vt:lpwstr/>
      </vt:variant>
      <vt:variant>
        <vt:lpwstr>_Toc416687770</vt:lpwstr>
      </vt:variant>
      <vt:variant>
        <vt:i4>1114173</vt:i4>
      </vt:variant>
      <vt:variant>
        <vt:i4>98</vt:i4>
      </vt:variant>
      <vt:variant>
        <vt:i4>0</vt:i4>
      </vt:variant>
      <vt:variant>
        <vt:i4>5</vt:i4>
      </vt:variant>
      <vt:variant>
        <vt:lpwstr/>
      </vt:variant>
      <vt:variant>
        <vt:lpwstr>_Toc416687769</vt:lpwstr>
      </vt:variant>
      <vt:variant>
        <vt:i4>1114173</vt:i4>
      </vt:variant>
      <vt:variant>
        <vt:i4>92</vt:i4>
      </vt:variant>
      <vt:variant>
        <vt:i4>0</vt:i4>
      </vt:variant>
      <vt:variant>
        <vt:i4>5</vt:i4>
      </vt:variant>
      <vt:variant>
        <vt:lpwstr/>
      </vt:variant>
      <vt:variant>
        <vt:lpwstr>_Toc416687768</vt:lpwstr>
      </vt:variant>
      <vt:variant>
        <vt:i4>1114173</vt:i4>
      </vt:variant>
      <vt:variant>
        <vt:i4>86</vt:i4>
      </vt:variant>
      <vt:variant>
        <vt:i4>0</vt:i4>
      </vt:variant>
      <vt:variant>
        <vt:i4>5</vt:i4>
      </vt:variant>
      <vt:variant>
        <vt:lpwstr/>
      </vt:variant>
      <vt:variant>
        <vt:lpwstr>_Toc416687767</vt:lpwstr>
      </vt:variant>
      <vt:variant>
        <vt:i4>1114173</vt:i4>
      </vt:variant>
      <vt:variant>
        <vt:i4>80</vt:i4>
      </vt:variant>
      <vt:variant>
        <vt:i4>0</vt:i4>
      </vt:variant>
      <vt:variant>
        <vt:i4>5</vt:i4>
      </vt:variant>
      <vt:variant>
        <vt:lpwstr/>
      </vt:variant>
      <vt:variant>
        <vt:lpwstr>_Toc416687766</vt:lpwstr>
      </vt:variant>
      <vt:variant>
        <vt:i4>1114173</vt:i4>
      </vt:variant>
      <vt:variant>
        <vt:i4>74</vt:i4>
      </vt:variant>
      <vt:variant>
        <vt:i4>0</vt:i4>
      </vt:variant>
      <vt:variant>
        <vt:i4>5</vt:i4>
      </vt:variant>
      <vt:variant>
        <vt:lpwstr/>
      </vt:variant>
      <vt:variant>
        <vt:lpwstr>_Toc416687765</vt:lpwstr>
      </vt:variant>
      <vt:variant>
        <vt:i4>1114173</vt:i4>
      </vt:variant>
      <vt:variant>
        <vt:i4>68</vt:i4>
      </vt:variant>
      <vt:variant>
        <vt:i4>0</vt:i4>
      </vt:variant>
      <vt:variant>
        <vt:i4>5</vt:i4>
      </vt:variant>
      <vt:variant>
        <vt:lpwstr/>
      </vt:variant>
      <vt:variant>
        <vt:lpwstr>_Toc416687764</vt:lpwstr>
      </vt:variant>
      <vt:variant>
        <vt:i4>1114173</vt:i4>
      </vt:variant>
      <vt:variant>
        <vt:i4>62</vt:i4>
      </vt:variant>
      <vt:variant>
        <vt:i4>0</vt:i4>
      </vt:variant>
      <vt:variant>
        <vt:i4>5</vt:i4>
      </vt:variant>
      <vt:variant>
        <vt:lpwstr/>
      </vt:variant>
      <vt:variant>
        <vt:lpwstr>_Toc416687763</vt:lpwstr>
      </vt:variant>
      <vt:variant>
        <vt:i4>1114173</vt:i4>
      </vt:variant>
      <vt:variant>
        <vt:i4>56</vt:i4>
      </vt:variant>
      <vt:variant>
        <vt:i4>0</vt:i4>
      </vt:variant>
      <vt:variant>
        <vt:i4>5</vt:i4>
      </vt:variant>
      <vt:variant>
        <vt:lpwstr/>
      </vt:variant>
      <vt:variant>
        <vt:lpwstr>_Toc416687762</vt:lpwstr>
      </vt:variant>
      <vt:variant>
        <vt:i4>1114173</vt:i4>
      </vt:variant>
      <vt:variant>
        <vt:i4>50</vt:i4>
      </vt:variant>
      <vt:variant>
        <vt:i4>0</vt:i4>
      </vt:variant>
      <vt:variant>
        <vt:i4>5</vt:i4>
      </vt:variant>
      <vt:variant>
        <vt:lpwstr/>
      </vt:variant>
      <vt:variant>
        <vt:lpwstr>_Toc416687761</vt:lpwstr>
      </vt:variant>
      <vt:variant>
        <vt:i4>1114173</vt:i4>
      </vt:variant>
      <vt:variant>
        <vt:i4>44</vt:i4>
      </vt:variant>
      <vt:variant>
        <vt:i4>0</vt:i4>
      </vt:variant>
      <vt:variant>
        <vt:i4>5</vt:i4>
      </vt:variant>
      <vt:variant>
        <vt:lpwstr/>
      </vt:variant>
      <vt:variant>
        <vt:lpwstr>_Toc416687760</vt:lpwstr>
      </vt:variant>
      <vt:variant>
        <vt:i4>1179709</vt:i4>
      </vt:variant>
      <vt:variant>
        <vt:i4>38</vt:i4>
      </vt:variant>
      <vt:variant>
        <vt:i4>0</vt:i4>
      </vt:variant>
      <vt:variant>
        <vt:i4>5</vt:i4>
      </vt:variant>
      <vt:variant>
        <vt:lpwstr/>
      </vt:variant>
      <vt:variant>
        <vt:lpwstr>_Toc416687759</vt:lpwstr>
      </vt:variant>
      <vt:variant>
        <vt:i4>1179709</vt:i4>
      </vt:variant>
      <vt:variant>
        <vt:i4>32</vt:i4>
      </vt:variant>
      <vt:variant>
        <vt:i4>0</vt:i4>
      </vt:variant>
      <vt:variant>
        <vt:i4>5</vt:i4>
      </vt:variant>
      <vt:variant>
        <vt:lpwstr/>
      </vt:variant>
      <vt:variant>
        <vt:lpwstr>_Toc416687758</vt:lpwstr>
      </vt:variant>
      <vt:variant>
        <vt:i4>1179709</vt:i4>
      </vt:variant>
      <vt:variant>
        <vt:i4>26</vt:i4>
      </vt:variant>
      <vt:variant>
        <vt:i4>0</vt:i4>
      </vt:variant>
      <vt:variant>
        <vt:i4>5</vt:i4>
      </vt:variant>
      <vt:variant>
        <vt:lpwstr/>
      </vt:variant>
      <vt:variant>
        <vt:lpwstr>_Toc416687757</vt:lpwstr>
      </vt:variant>
      <vt:variant>
        <vt:i4>1179709</vt:i4>
      </vt:variant>
      <vt:variant>
        <vt:i4>20</vt:i4>
      </vt:variant>
      <vt:variant>
        <vt:i4>0</vt:i4>
      </vt:variant>
      <vt:variant>
        <vt:i4>5</vt:i4>
      </vt:variant>
      <vt:variant>
        <vt:lpwstr/>
      </vt:variant>
      <vt:variant>
        <vt:lpwstr>_Toc416687756</vt:lpwstr>
      </vt:variant>
      <vt:variant>
        <vt:i4>1179709</vt:i4>
      </vt:variant>
      <vt:variant>
        <vt:i4>14</vt:i4>
      </vt:variant>
      <vt:variant>
        <vt:i4>0</vt:i4>
      </vt:variant>
      <vt:variant>
        <vt:i4>5</vt:i4>
      </vt:variant>
      <vt:variant>
        <vt:lpwstr/>
      </vt:variant>
      <vt:variant>
        <vt:lpwstr>_Toc416687755</vt:lpwstr>
      </vt:variant>
      <vt:variant>
        <vt:i4>1179709</vt:i4>
      </vt:variant>
      <vt:variant>
        <vt:i4>8</vt:i4>
      </vt:variant>
      <vt:variant>
        <vt:i4>0</vt:i4>
      </vt:variant>
      <vt:variant>
        <vt:i4>5</vt:i4>
      </vt:variant>
      <vt:variant>
        <vt:lpwstr/>
      </vt:variant>
      <vt:variant>
        <vt:lpwstr>_Toc416687754</vt:lpwstr>
      </vt:variant>
      <vt:variant>
        <vt:i4>1179709</vt:i4>
      </vt:variant>
      <vt:variant>
        <vt:i4>2</vt:i4>
      </vt:variant>
      <vt:variant>
        <vt:i4>0</vt:i4>
      </vt:variant>
      <vt:variant>
        <vt:i4>5</vt:i4>
      </vt:variant>
      <vt:variant>
        <vt:lpwstr/>
      </vt:variant>
      <vt:variant>
        <vt:lpwstr>_Toc416687753</vt:lpwstr>
      </vt:variant>
      <vt:variant>
        <vt:i4>7274612</vt:i4>
      </vt:variant>
      <vt:variant>
        <vt:i4>90</vt:i4>
      </vt:variant>
      <vt:variant>
        <vt:i4>0</vt:i4>
      </vt:variant>
      <vt:variant>
        <vt:i4>5</vt:i4>
      </vt:variant>
      <vt:variant>
        <vt:lpwstr/>
      </vt:variant>
      <vt:variant>
        <vt:lpwstr>TOC</vt:lpwstr>
      </vt:variant>
      <vt:variant>
        <vt:i4>7274612</vt:i4>
      </vt:variant>
      <vt:variant>
        <vt:i4>87</vt:i4>
      </vt:variant>
      <vt:variant>
        <vt:i4>0</vt:i4>
      </vt:variant>
      <vt:variant>
        <vt:i4>5</vt:i4>
      </vt:variant>
      <vt:variant>
        <vt:lpwstr/>
      </vt:variant>
      <vt:variant>
        <vt:lpwstr>TOC</vt:lpwstr>
      </vt:variant>
      <vt:variant>
        <vt:i4>7274612</vt:i4>
      </vt:variant>
      <vt:variant>
        <vt:i4>84</vt:i4>
      </vt:variant>
      <vt:variant>
        <vt:i4>0</vt:i4>
      </vt:variant>
      <vt:variant>
        <vt:i4>5</vt:i4>
      </vt:variant>
      <vt:variant>
        <vt:lpwstr/>
      </vt:variant>
      <vt:variant>
        <vt:lpwstr>TOC</vt:lpwstr>
      </vt:variant>
      <vt:variant>
        <vt:i4>7274612</vt:i4>
      </vt:variant>
      <vt:variant>
        <vt:i4>81</vt:i4>
      </vt:variant>
      <vt:variant>
        <vt:i4>0</vt:i4>
      </vt:variant>
      <vt:variant>
        <vt:i4>5</vt:i4>
      </vt:variant>
      <vt:variant>
        <vt:lpwstr/>
      </vt:variant>
      <vt:variant>
        <vt:lpwstr>TOC</vt:lpwstr>
      </vt:variant>
      <vt:variant>
        <vt:i4>7274612</vt:i4>
      </vt:variant>
      <vt:variant>
        <vt:i4>78</vt:i4>
      </vt:variant>
      <vt:variant>
        <vt:i4>0</vt:i4>
      </vt:variant>
      <vt:variant>
        <vt:i4>5</vt:i4>
      </vt:variant>
      <vt:variant>
        <vt:lpwstr/>
      </vt:variant>
      <vt:variant>
        <vt:lpwstr>TOC</vt:lpwstr>
      </vt:variant>
      <vt:variant>
        <vt:i4>7274612</vt:i4>
      </vt:variant>
      <vt:variant>
        <vt:i4>75</vt:i4>
      </vt:variant>
      <vt:variant>
        <vt:i4>0</vt:i4>
      </vt:variant>
      <vt:variant>
        <vt:i4>5</vt:i4>
      </vt:variant>
      <vt:variant>
        <vt:lpwstr/>
      </vt:variant>
      <vt:variant>
        <vt:lpwstr>TOC</vt:lpwstr>
      </vt:variant>
      <vt:variant>
        <vt:i4>7274612</vt:i4>
      </vt:variant>
      <vt:variant>
        <vt:i4>72</vt:i4>
      </vt:variant>
      <vt:variant>
        <vt:i4>0</vt:i4>
      </vt:variant>
      <vt:variant>
        <vt:i4>5</vt:i4>
      </vt:variant>
      <vt:variant>
        <vt:lpwstr/>
      </vt:variant>
      <vt:variant>
        <vt:lpwstr>TOC</vt:lpwstr>
      </vt:variant>
      <vt:variant>
        <vt:i4>7274612</vt:i4>
      </vt:variant>
      <vt:variant>
        <vt:i4>69</vt:i4>
      </vt:variant>
      <vt:variant>
        <vt:i4>0</vt:i4>
      </vt:variant>
      <vt:variant>
        <vt:i4>5</vt:i4>
      </vt:variant>
      <vt:variant>
        <vt:lpwstr/>
      </vt:variant>
      <vt:variant>
        <vt:lpwstr>TOC</vt:lpwstr>
      </vt:variant>
      <vt:variant>
        <vt:i4>7274612</vt:i4>
      </vt:variant>
      <vt:variant>
        <vt:i4>66</vt:i4>
      </vt:variant>
      <vt:variant>
        <vt:i4>0</vt:i4>
      </vt:variant>
      <vt:variant>
        <vt:i4>5</vt:i4>
      </vt:variant>
      <vt:variant>
        <vt:lpwstr/>
      </vt:variant>
      <vt:variant>
        <vt:lpwstr>TOC</vt:lpwstr>
      </vt:variant>
      <vt:variant>
        <vt:i4>7274612</vt:i4>
      </vt:variant>
      <vt:variant>
        <vt:i4>63</vt:i4>
      </vt:variant>
      <vt:variant>
        <vt:i4>0</vt:i4>
      </vt:variant>
      <vt:variant>
        <vt:i4>5</vt:i4>
      </vt:variant>
      <vt:variant>
        <vt:lpwstr/>
      </vt:variant>
      <vt:variant>
        <vt:lpwstr>TOC</vt:lpwstr>
      </vt:variant>
      <vt:variant>
        <vt:i4>7274612</vt:i4>
      </vt:variant>
      <vt:variant>
        <vt:i4>60</vt:i4>
      </vt:variant>
      <vt:variant>
        <vt:i4>0</vt:i4>
      </vt:variant>
      <vt:variant>
        <vt:i4>5</vt:i4>
      </vt:variant>
      <vt:variant>
        <vt:lpwstr/>
      </vt:variant>
      <vt:variant>
        <vt:lpwstr>TOC</vt:lpwstr>
      </vt:variant>
      <vt:variant>
        <vt:i4>7274612</vt:i4>
      </vt:variant>
      <vt:variant>
        <vt:i4>57</vt:i4>
      </vt:variant>
      <vt:variant>
        <vt:i4>0</vt:i4>
      </vt:variant>
      <vt:variant>
        <vt:i4>5</vt:i4>
      </vt:variant>
      <vt:variant>
        <vt:lpwstr/>
      </vt:variant>
      <vt:variant>
        <vt:lpwstr>TOC</vt:lpwstr>
      </vt:variant>
      <vt:variant>
        <vt:i4>7274612</vt:i4>
      </vt:variant>
      <vt:variant>
        <vt:i4>54</vt:i4>
      </vt:variant>
      <vt:variant>
        <vt:i4>0</vt:i4>
      </vt:variant>
      <vt:variant>
        <vt:i4>5</vt:i4>
      </vt:variant>
      <vt:variant>
        <vt:lpwstr/>
      </vt:variant>
      <vt:variant>
        <vt:lpwstr>TOC</vt:lpwstr>
      </vt:variant>
      <vt:variant>
        <vt:i4>7274612</vt:i4>
      </vt:variant>
      <vt:variant>
        <vt:i4>51</vt:i4>
      </vt:variant>
      <vt:variant>
        <vt:i4>0</vt:i4>
      </vt:variant>
      <vt:variant>
        <vt:i4>5</vt:i4>
      </vt:variant>
      <vt:variant>
        <vt:lpwstr/>
      </vt:variant>
      <vt:variant>
        <vt:lpwstr>TOC</vt:lpwstr>
      </vt:variant>
      <vt:variant>
        <vt:i4>7274612</vt:i4>
      </vt:variant>
      <vt:variant>
        <vt:i4>48</vt:i4>
      </vt:variant>
      <vt:variant>
        <vt:i4>0</vt:i4>
      </vt:variant>
      <vt:variant>
        <vt:i4>5</vt:i4>
      </vt:variant>
      <vt:variant>
        <vt:lpwstr/>
      </vt:variant>
      <vt:variant>
        <vt:lpwstr>TOC</vt:lpwstr>
      </vt:variant>
      <vt:variant>
        <vt:i4>7274612</vt:i4>
      </vt:variant>
      <vt:variant>
        <vt:i4>45</vt:i4>
      </vt:variant>
      <vt:variant>
        <vt:i4>0</vt:i4>
      </vt:variant>
      <vt:variant>
        <vt:i4>5</vt:i4>
      </vt:variant>
      <vt:variant>
        <vt:lpwstr/>
      </vt:variant>
      <vt:variant>
        <vt:lpwstr>TOC</vt:lpwstr>
      </vt:variant>
      <vt:variant>
        <vt:i4>7274612</vt:i4>
      </vt:variant>
      <vt:variant>
        <vt:i4>42</vt:i4>
      </vt:variant>
      <vt:variant>
        <vt:i4>0</vt:i4>
      </vt:variant>
      <vt:variant>
        <vt:i4>5</vt:i4>
      </vt:variant>
      <vt:variant>
        <vt:lpwstr/>
      </vt:variant>
      <vt:variant>
        <vt:lpwstr>TOC</vt:lpwstr>
      </vt:variant>
      <vt:variant>
        <vt:i4>7274612</vt:i4>
      </vt:variant>
      <vt:variant>
        <vt:i4>39</vt:i4>
      </vt:variant>
      <vt:variant>
        <vt:i4>0</vt:i4>
      </vt:variant>
      <vt:variant>
        <vt:i4>5</vt:i4>
      </vt:variant>
      <vt:variant>
        <vt:lpwstr/>
      </vt:variant>
      <vt:variant>
        <vt:lpwstr>TOC</vt:lpwstr>
      </vt:variant>
      <vt:variant>
        <vt:i4>7274612</vt:i4>
      </vt:variant>
      <vt:variant>
        <vt:i4>36</vt:i4>
      </vt:variant>
      <vt:variant>
        <vt:i4>0</vt:i4>
      </vt:variant>
      <vt:variant>
        <vt:i4>5</vt:i4>
      </vt:variant>
      <vt:variant>
        <vt:lpwstr/>
      </vt:variant>
      <vt:variant>
        <vt:lpwstr>TOC</vt:lpwstr>
      </vt:variant>
      <vt:variant>
        <vt:i4>7274612</vt:i4>
      </vt:variant>
      <vt:variant>
        <vt:i4>33</vt:i4>
      </vt:variant>
      <vt:variant>
        <vt:i4>0</vt:i4>
      </vt:variant>
      <vt:variant>
        <vt:i4>5</vt:i4>
      </vt:variant>
      <vt:variant>
        <vt:lpwstr/>
      </vt:variant>
      <vt:variant>
        <vt:lpwstr>TOC</vt:lpwstr>
      </vt:variant>
      <vt:variant>
        <vt:i4>7274612</vt:i4>
      </vt:variant>
      <vt:variant>
        <vt:i4>30</vt:i4>
      </vt:variant>
      <vt:variant>
        <vt:i4>0</vt:i4>
      </vt:variant>
      <vt:variant>
        <vt:i4>5</vt:i4>
      </vt:variant>
      <vt:variant>
        <vt:lpwstr/>
      </vt:variant>
      <vt:variant>
        <vt:lpwstr>TOC</vt:lpwstr>
      </vt:variant>
      <vt:variant>
        <vt:i4>7274612</vt:i4>
      </vt:variant>
      <vt:variant>
        <vt:i4>27</vt:i4>
      </vt:variant>
      <vt:variant>
        <vt:i4>0</vt:i4>
      </vt:variant>
      <vt:variant>
        <vt:i4>5</vt:i4>
      </vt:variant>
      <vt:variant>
        <vt:lpwstr/>
      </vt:variant>
      <vt:variant>
        <vt:lpwstr>TOC</vt:lpwstr>
      </vt:variant>
      <vt:variant>
        <vt:i4>7274612</vt:i4>
      </vt:variant>
      <vt:variant>
        <vt:i4>24</vt:i4>
      </vt:variant>
      <vt:variant>
        <vt:i4>0</vt:i4>
      </vt:variant>
      <vt:variant>
        <vt:i4>5</vt:i4>
      </vt:variant>
      <vt:variant>
        <vt:lpwstr/>
      </vt:variant>
      <vt:variant>
        <vt:lpwstr>TOC</vt:lpwstr>
      </vt:variant>
      <vt:variant>
        <vt:i4>7274612</vt:i4>
      </vt:variant>
      <vt:variant>
        <vt:i4>21</vt:i4>
      </vt:variant>
      <vt:variant>
        <vt:i4>0</vt:i4>
      </vt:variant>
      <vt:variant>
        <vt:i4>5</vt:i4>
      </vt:variant>
      <vt:variant>
        <vt:lpwstr/>
      </vt:variant>
      <vt:variant>
        <vt:lpwstr>TOC</vt:lpwstr>
      </vt:variant>
      <vt:variant>
        <vt:i4>7274612</vt:i4>
      </vt:variant>
      <vt:variant>
        <vt:i4>18</vt:i4>
      </vt:variant>
      <vt:variant>
        <vt:i4>0</vt:i4>
      </vt:variant>
      <vt:variant>
        <vt:i4>5</vt:i4>
      </vt:variant>
      <vt:variant>
        <vt:lpwstr/>
      </vt:variant>
      <vt:variant>
        <vt:lpwstr>TOC</vt:lpwstr>
      </vt:variant>
      <vt:variant>
        <vt:i4>7274612</vt:i4>
      </vt:variant>
      <vt:variant>
        <vt:i4>15</vt:i4>
      </vt:variant>
      <vt:variant>
        <vt:i4>0</vt:i4>
      </vt:variant>
      <vt:variant>
        <vt:i4>5</vt:i4>
      </vt:variant>
      <vt:variant>
        <vt:lpwstr/>
      </vt:variant>
      <vt:variant>
        <vt:lpwstr>TOC</vt:lpwstr>
      </vt:variant>
      <vt:variant>
        <vt:i4>7274612</vt:i4>
      </vt:variant>
      <vt:variant>
        <vt:i4>12</vt:i4>
      </vt:variant>
      <vt:variant>
        <vt:i4>0</vt:i4>
      </vt:variant>
      <vt:variant>
        <vt:i4>5</vt:i4>
      </vt:variant>
      <vt:variant>
        <vt:lpwstr/>
      </vt:variant>
      <vt:variant>
        <vt:lpwstr>TOC</vt:lpwstr>
      </vt:variant>
      <vt:variant>
        <vt:i4>7274612</vt:i4>
      </vt:variant>
      <vt:variant>
        <vt:i4>9</vt:i4>
      </vt:variant>
      <vt:variant>
        <vt:i4>0</vt:i4>
      </vt:variant>
      <vt:variant>
        <vt:i4>5</vt:i4>
      </vt:variant>
      <vt:variant>
        <vt:lpwstr/>
      </vt:variant>
      <vt:variant>
        <vt:lpwstr>TOC</vt:lpwstr>
      </vt:variant>
      <vt:variant>
        <vt:i4>7274612</vt:i4>
      </vt:variant>
      <vt:variant>
        <vt:i4>6</vt:i4>
      </vt:variant>
      <vt:variant>
        <vt:i4>0</vt:i4>
      </vt:variant>
      <vt:variant>
        <vt:i4>5</vt:i4>
      </vt:variant>
      <vt:variant>
        <vt:lpwstr/>
      </vt:variant>
      <vt:variant>
        <vt:lpwstr>TOC</vt:lpwstr>
      </vt:variant>
      <vt:variant>
        <vt:i4>7274612</vt:i4>
      </vt:variant>
      <vt:variant>
        <vt:i4>3</vt:i4>
      </vt:variant>
      <vt:variant>
        <vt:i4>0</vt:i4>
      </vt:variant>
      <vt:variant>
        <vt:i4>5</vt:i4>
      </vt:variant>
      <vt:variant>
        <vt:lpwstr/>
      </vt:variant>
      <vt:variant>
        <vt:lpwstr>TOC</vt:lpwstr>
      </vt:variant>
      <vt:variant>
        <vt:i4>7274612</vt:i4>
      </vt:variant>
      <vt:variant>
        <vt:i4>0</vt:i4>
      </vt:variant>
      <vt:variant>
        <vt:i4>0</vt:i4>
      </vt:variant>
      <vt:variant>
        <vt:i4>5</vt:i4>
      </vt:variant>
      <vt:variant>
        <vt:lpwstr/>
      </vt:variant>
      <vt:variant>
        <vt:lpwstr>TOC</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 Guide Template</dc:title>
  <dc:subject>Base Template for Application User Guides</dc:subject>
  <dc:creator>Garry Dixon</dc:creator>
  <cp:keywords/>
  <cp:lastModifiedBy>SWOPE Emily - ODE</cp:lastModifiedBy>
  <cp:revision>10</cp:revision>
  <cp:lastPrinted>2015-09-16T17:07:00Z</cp:lastPrinted>
  <dcterms:created xsi:type="dcterms:W3CDTF">2018-08-15T19:04:00Z</dcterms:created>
  <dcterms:modified xsi:type="dcterms:W3CDTF">2020-07-15T2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2F6CF85CBC40B4581C0B10A01367899</vt:lpwstr>
  </property>
</Properties>
</file>